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938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1588"/>
        <w:gridCol w:w="7797"/>
      </w:tblGrid>
      <w:tr w:rsidR="005E7AF1" w:rsidRPr="005E7AF1" w:rsidTr="0079179F">
        <w:tc>
          <w:tcPr>
            <w:tcW w:w="1588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noProof/>
                <w:sz w:val="20"/>
                <w:szCs w:val="20"/>
              </w:rPr>
              <w:drawing>
                <wp:inline distT="0" distB="0" distL="0" distR="0">
                  <wp:extent cx="723265" cy="832485"/>
                  <wp:effectExtent l="0" t="0" r="635" b="5715"/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Рисунок 7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b/>
                <w:color w:val="000000"/>
                <w:spacing w:val="-8"/>
                <w:sz w:val="20"/>
                <w:szCs w:val="20"/>
              </w:rPr>
              <w:t>Министерство науки и высшего образования Российской Федерации</w:t>
            </w:r>
          </w:p>
          <w:p w:rsidR="005E7AF1" w:rsidRPr="005E7AF1" w:rsidRDefault="005E7AF1" w:rsidP="005E7AF1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Калужский филиал </w:t>
            </w:r>
            <w:r w:rsidR="005B42D2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 xml:space="preserve">федерального государственного бюджетного </w:t>
            </w:r>
            <w:r w:rsidR="00DE1B1F">
              <w:rPr>
                <w:color w:val="000000"/>
                <w:spacing w:val="-8"/>
                <w:sz w:val="20"/>
                <w:szCs w:val="20"/>
              </w:rPr>
              <w:br/>
            </w:r>
            <w:r w:rsidRPr="005E7AF1">
              <w:rPr>
                <w:color w:val="000000"/>
                <w:spacing w:val="-8"/>
                <w:sz w:val="20"/>
                <w:szCs w:val="20"/>
              </w:rPr>
              <w:t>образовательного учреждения высшего образования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b/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«Московский государственный технический университет имени Н.Э. Баумана (национальный исследовательский университет</w:t>
            </w:r>
            <w:r w:rsidR="00F15808">
              <w:rPr>
                <w:b/>
                <w:i/>
                <w:snapToGrid w:val="0"/>
                <w:sz w:val="20"/>
                <w:szCs w:val="20"/>
              </w:rPr>
              <w:t>)</w:t>
            </w:r>
            <w:r w:rsidRPr="005E7AF1">
              <w:rPr>
                <w:b/>
                <w:i/>
                <w:snapToGrid w:val="0"/>
                <w:sz w:val="20"/>
                <w:szCs w:val="20"/>
              </w:rPr>
              <w:t>»</w:t>
            </w:r>
          </w:p>
          <w:p w:rsidR="005E7AF1" w:rsidRPr="005E7AF1" w:rsidRDefault="005E7AF1" w:rsidP="005E7AF1">
            <w:pPr>
              <w:keepLines/>
              <w:widowControl w:val="0"/>
              <w:jc w:val="center"/>
              <w:rPr>
                <w:i/>
                <w:snapToGrid w:val="0"/>
                <w:sz w:val="20"/>
                <w:szCs w:val="20"/>
              </w:rPr>
            </w:pPr>
            <w:r w:rsidRPr="005E7AF1">
              <w:rPr>
                <w:b/>
                <w:i/>
                <w:snapToGrid w:val="0"/>
                <w:sz w:val="20"/>
                <w:szCs w:val="20"/>
              </w:rPr>
              <w:t>(КФ МГТУ им. Н.Э. Баумана)</w:t>
            </w:r>
          </w:p>
        </w:tc>
      </w:tr>
    </w:tbl>
    <w:p w:rsidR="004E3B52" w:rsidRPr="001A6407" w:rsidRDefault="004E3B52" w:rsidP="004E3B52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  <w:u w:val="single"/>
        </w:rPr>
      </w:pPr>
      <w:r>
        <w:rPr>
          <w:b/>
          <w:snapToGrid w:val="0"/>
          <w:sz w:val="28"/>
          <w:szCs w:val="20"/>
        </w:rPr>
        <w:t>ФАКУЛЬТЕТ</w:t>
      </w:r>
      <w:r w:rsidR="001A6407">
        <w:rPr>
          <w:snapToGrid w:val="0"/>
          <w:sz w:val="28"/>
          <w:szCs w:val="20"/>
        </w:rPr>
        <w:t xml:space="preserve"> </w:t>
      </w:r>
      <w:r w:rsidR="001A6407" w:rsidRPr="001A6407">
        <w:rPr>
          <w:b/>
          <w:snapToGrid w:val="0"/>
          <w:sz w:val="28"/>
          <w:szCs w:val="20"/>
          <w:u w:val="single"/>
        </w:rPr>
        <w:t>  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К «Информатика и управление»</w:t>
      </w:r>
      <w:r w:rsidR="001A6407" w:rsidRPr="001A6407">
        <w:rPr>
          <w:b/>
          <w:snapToGrid w:val="0"/>
          <w:sz w:val="28"/>
          <w:szCs w:val="20"/>
          <w:u w:val="single"/>
        </w:rPr>
        <w:t>                                       </w:t>
      </w:r>
    </w:p>
    <w:p w:rsidR="005E7AF1" w:rsidRPr="005E7AF1" w:rsidRDefault="005E7AF1" w:rsidP="005E7AF1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napToGrid w:val="0"/>
          <w:sz w:val="28"/>
          <w:szCs w:val="20"/>
        </w:rPr>
      </w:pPr>
      <w:r w:rsidRPr="005E7AF1">
        <w:rPr>
          <w:b/>
          <w:snapToGrid w:val="0"/>
          <w:sz w:val="28"/>
          <w:szCs w:val="20"/>
        </w:rPr>
        <w:t>КАФЕДРА</w:t>
      </w:r>
      <w:r w:rsidRPr="005E7AF1">
        <w:rPr>
          <w:snapToGrid w:val="0"/>
          <w:sz w:val="28"/>
          <w:szCs w:val="20"/>
        </w:rPr>
        <w:t xml:space="preserve"> </w:t>
      </w:r>
      <w:r w:rsidRPr="001A6407">
        <w:rPr>
          <w:snapToGrid w:val="0"/>
          <w:sz w:val="28"/>
          <w:szCs w:val="20"/>
          <w:u w:val="single"/>
        </w:rPr>
        <w:t>__</w:t>
      </w:r>
      <w:r w:rsidR="001A6407" w:rsidRPr="001A6407">
        <w:rPr>
          <w:b/>
          <w:i/>
          <w:snapToGrid w:val="0"/>
          <w:sz w:val="28"/>
          <w:szCs w:val="20"/>
          <w:u w:val="single"/>
        </w:rPr>
        <w:t>ИУ</w:t>
      </w:r>
      <w:r w:rsidR="008B16A3" w:rsidRPr="001A6407">
        <w:rPr>
          <w:b/>
          <w:i/>
          <w:snapToGrid w:val="0"/>
          <w:sz w:val="28"/>
          <w:szCs w:val="20"/>
          <w:u w:val="single"/>
        </w:rPr>
        <w:t>К</w:t>
      </w:r>
      <w:r w:rsidR="008B16A3">
        <w:rPr>
          <w:b/>
          <w:i/>
          <w:snapToGrid w:val="0"/>
          <w:sz w:val="28"/>
          <w:szCs w:val="20"/>
          <w:u w:val="single"/>
        </w:rPr>
        <w:t>4</w:t>
      </w:r>
      <w:r w:rsidR="001A6407" w:rsidRPr="001A6407">
        <w:rPr>
          <w:b/>
          <w:i/>
          <w:snapToGrid w:val="0"/>
          <w:sz w:val="28"/>
          <w:szCs w:val="20"/>
          <w:u w:val="single"/>
        </w:rPr>
        <w:t xml:space="preserve"> «Программное обеспечение ЭВМ, информационные технологии</w:t>
      </w:r>
      <w:r w:rsidRPr="001A6407">
        <w:rPr>
          <w:b/>
          <w:i/>
          <w:snapToGrid w:val="0"/>
          <w:sz w:val="28"/>
          <w:szCs w:val="20"/>
          <w:u w:val="single"/>
        </w:rPr>
        <w:t>»</w:t>
      </w: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i/>
        </w:rPr>
      </w:pPr>
    </w:p>
    <w:p w:rsidR="0095089B" w:rsidRDefault="0095089B" w:rsidP="0095089B">
      <w:pPr>
        <w:jc w:val="center"/>
        <w:rPr>
          <w:b/>
          <w:sz w:val="36"/>
          <w:szCs w:val="36"/>
        </w:rPr>
      </w:pPr>
    </w:p>
    <w:p w:rsidR="005E7AF1" w:rsidRPr="00CB5FA1" w:rsidRDefault="00981443" w:rsidP="00F17435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ДОМАШНЯЯ</w:t>
      </w:r>
      <w:r w:rsidR="008B16A3">
        <w:rPr>
          <w:b/>
          <w:sz w:val="36"/>
          <w:szCs w:val="36"/>
        </w:rPr>
        <w:t xml:space="preserve"> РАБОТА</w:t>
      </w:r>
      <w:r w:rsidR="000D343C">
        <w:rPr>
          <w:b/>
          <w:sz w:val="36"/>
          <w:szCs w:val="36"/>
        </w:rPr>
        <w:t xml:space="preserve"> №</w:t>
      </w:r>
      <w:r>
        <w:rPr>
          <w:b/>
          <w:sz w:val="36"/>
          <w:szCs w:val="36"/>
        </w:rPr>
        <w:t>1</w:t>
      </w:r>
    </w:p>
    <w:p w:rsidR="00F17435" w:rsidRDefault="00F17435" w:rsidP="00F17435">
      <w:pPr>
        <w:pStyle w:val="Default"/>
        <w:jc w:val="center"/>
        <w:rPr>
          <w:b/>
          <w:sz w:val="32"/>
          <w:szCs w:val="32"/>
        </w:rPr>
      </w:pPr>
    </w:p>
    <w:p w:rsidR="0095089B" w:rsidRDefault="0095089B" w:rsidP="00F17435">
      <w:pPr>
        <w:pStyle w:val="Default"/>
        <w:jc w:val="center"/>
      </w:pPr>
      <w:r w:rsidRPr="0095089B">
        <w:rPr>
          <w:b/>
          <w:sz w:val="32"/>
          <w:szCs w:val="32"/>
        </w:rPr>
        <w:t>«</w:t>
      </w:r>
      <w:r w:rsidR="00734836">
        <w:rPr>
          <w:rFonts w:eastAsia="Times New Roman"/>
          <w:b/>
          <w:sz w:val="32"/>
          <w:szCs w:val="32"/>
          <w:lang w:eastAsia="ru-RU"/>
        </w:rPr>
        <w:t>Задача</w:t>
      </w:r>
      <w:r w:rsidR="00B978C6">
        <w:rPr>
          <w:rFonts w:eastAsia="Times New Roman"/>
          <w:b/>
          <w:sz w:val="32"/>
          <w:szCs w:val="32"/>
          <w:lang w:eastAsia="ru-RU"/>
        </w:rPr>
        <w:t xml:space="preserve"> </w:t>
      </w:r>
      <w:r w:rsidR="00653B66">
        <w:rPr>
          <w:rFonts w:eastAsia="Times New Roman"/>
          <w:b/>
          <w:sz w:val="32"/>
          <w:szCs w:val="32"/>
          <w:lang w:eastAsia="ru-RU"/>
        </w:rPr>
        <w:t>линейного</w:t>
      </w:r>
      <w:r w:rsidR="00734836" w:rsidRPr="00734836">
        <w:rPr>
          <w:rFonts w:eastAsia="Times New Roman"/>
          <w:b/>
          <w:sz w:val="32"/>
          <w:szCs w:val="32"/>
          <w:lang w:eastAsia="ru-RU"/>
        </w:rPr>
        <w:t xml:space="preserve"> </w:t>
      </w:r>
      <w:r w:rsidR="00734836">
        <w:rPr>
          <w:rFonts w:eastAsia="Times New Roman"/>
          <w:b/>
          <w:sz w:val="32"/>
          <w:szCs w:val="32"/>
          <w:lang w:eastAsia="ru-RU"/>
        </w:rPr>
        <w:t>целочисленного</w:t>
      </w:r>
      <w:r w:rsidR="00B978C6">
        <w:rPr>
          <w:rFonts w:eastAsia="Times New Roman"/>
          <w:b/>
          <w:sz w:val="32"/>
          <w:szCs w:val="32"/>
          <w:lang w:eastAsia="ru-RU"/>
        </w:rPr>
        <w:t xml:space="preserve"> программирования</w:t>
      </w:r>
      <w:r w:rsidR="00961268">
        <w:rPr>
          <w:rFonts w:eastAsia="Times New Roman"/>
          <w:b/>
          <w:sz w:val="32"/>
          <w:szCs w:val="32"/>
          <w:lang w:eastAsia="ru-RU"/>
        </w:rPr>
        <w:t xml:space="preserve"> с булевыми переменными</w:t>
      </w:r>
      <w:r w:rsidRPr="0095089B">
        <w:rPr>
          <w:b/>
          <w:sz w:val="32"/>
          <w:szCs w:val="32"/>
        </w:rPr>
        <w:t>»</w:t>
      </w: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F17435" w:rsidRDefault="00F17435" w:rsidP="0095089B">
      <w:pPr>
        <w:ind w:left="2694" w:hanging="2694"/>
        <w:rPr>
          <w:b/>
          <w:sz w:val="28"/>
          <w:szCs w:val="28"/>
        </w:rPr>
      </w:pPr>
    </w:p>
    <w:p w:rsidR="0051592E" w:rsidRDefault="0051592E" w:rsidP="0095089B">
      <w:pPr>
        <w:ind w:left="2694" w:hanging="2694"/>
        <w:rPr>
          <w:b/>
          <w:sz w:val="28"/>
          <w:szCs w:val="28"/>
        </w:rPr>
      </w:pPr>
    </w:p>
    <w:p w:rsidR="0095089B" w:rsidRDefault="0095089B" w:rsidP="0095089B">
      <w:pPr>
        <w:ind w:left="2694" w:hanging="2694"/>
        <w:rPr>
          <w:b/>
          <w:sz w:val="28"/>
          <w:szCs w:val="28"/>
        </w:rPr>
      </w:pPr>
      <w:r w:rsidRPr="003D11F8">
        <w:rPr>
          <w:b/>
          <w:sz w:val="28"/>
          <w:szCs w:val="28"/>
        </w:rPr>
        <w:t>ДИСЦИПЛИНА</w:t>
      </w:r>
      <w:r>
        <w:rPr>
          <w:b/>
          <w:sz w:val="28"/>
          <w:szCs w:val="28"/>
        </w:rPr>
        <w:t>: «</w:t>
      </w:r>
      <w:r w:rsidR="00067623">
        <w:rPr>
          <w:b/>
          <w:sz w:val="28"/>
          <w:szCs w:val="28"/>
        </w:rPr>
        <w:t>Моделирование</w:t>
      </w:r>
      <w:r>
        <w:rPr>
          <w:b/>
          <w:sz w:val="28"/>
          <w:szCs w:val="28"/>
        </w:rPr>
        <w:t>»</w:t>
      </w:r>
    </w:p>
    <w:p w:rsidR="0095089B" w:rsidRDefault="0095089B" w:rsidP="0095089B">
      <w:pPr>
        <w:rPr>
          <w:b/>
          <w:sz w:val="28"/>
          <w:szCs w:val="28"/>
        </w:rPr>
      </w:pPr>
    </w:p>
    <w:p w:rsidR="0095089B" w:rsidRDefault="0095089B" w:rsidP="0095089B">
      <w:pPr>
        <w:rPr>
          <w:b/>
          <w:sz w:val="28"/>
          <w:szCs w:val="28"/>
        </w:rPr>
      </w:pPr>
    </w:p>
    <w:p w:rsidR="00DE1B1F" w:rsidRDefault="00DE1B1F" w:rsidP="00DE1B1F">
      <w:pPr>
        <w:rPr>
          <w:b/>
          <w:sz w:val="28"/>
          <w:szCs w:val="28"/>
        </w:rPr>
      </w:pPr>
    </w:p>
    <w:tbl>
      <w:tblPr>
        <w:tblW w:w="95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179"/>
        <w:gridCol w:w="1216"/>
        <w:gridCol w:w="5175"/>
      </w:tblGrid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CB207F" w:rsidP="00CB207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Выполнил: студент гр.</w:t>
            </w:r>
            <w:r w:rsidR="00DE1B1F">
              <w:rPr>
                <w:sz w:val="28"/>
                <w:szCs w:val="28"/>
                <w:lang w:eastAsia="en-US"/>
              </w:rPr>
              <w:t xml:space="preserve"> </w:t>
            </w:r>
            <w:r w:rsidR="00B80400">
              <w:rPr>
                <w:sz w:val="28"/>
                <w:szCs w:val="28"/>
                <w:lang w:eastAsia="en-US"/>
              </w:rPr>
              <w:t>ИУК4-7</w:t>
            </w:r>
            <w:r>
              <w:rPr>
                <w:sz w:val="28"/>
                <w:szCs w:val="28"/>
                <w:lang w:eastAsia="en-US"/>
              </w:rPr>
              <w:t>2Б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CB207F">
              <w:rPr>
                <w:u w:val="single"/>
                <w:lang w:eastAsia="en-US"/>
              </w:rPr>
              <w:t xml:space="preserve"> Карельский</w:t>
            </w:r>
            <w:proofErr w:type="gramEnd"/>
            <w:r w:rsidR="00CB207F">
              <w:rPr>
                <w:u w:val="single"/>
                <w:lang w:eastAsia="en-US"/>
              </w:rPr>
              <w:t xml:space="preserve"> М.К. </w:t>
            </w:r>
            <w:r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</w:t>
            </w:r>
            <w:r w:rsidR="00027700">
              <w:rPr>
                <w:sz w:val="18"/>
                <w:lang w:eastAsia="en-US"/>
              </w:rPr>
              <w:t xml:space="preserve">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c>
          <w:tcPr>
            <w:tcW w:w="4395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napToGrid w:val="0"/>
              <w:spacing w:before="20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Проверил:</w:t>
            </w:r>
          </w:p>
        </w:tc>
        <w:tc>
          <w:tcPr>
            <w:tcW w:w="5176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1A6407">
            <w:pPr>
              <w:keepLines/>
              <w:spacing w:before="240" w:line="256" w:lineRule="auto"/>
              <w:rPr>
                <w:lang w:eastAsia="en-US"/>
              </w:rPr>
            </w:pPr>
            <w:r>
              <w:rPr>
                <w:lang w:eastAsia="en-US"/>
              </w:rPr>
              <w:t xml:space="preserve">_________________ </w:t>
            </w:r>
            <w:proofErr w:type="gramStart"/>
            <w:r w:rsidRPr="006F4B2D">
              <w:rPr>
                <w:lang w:eastAsia="en-US"/>
              </w:rPr>
              <w:t>(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D87749">
              <w:rPr>
                <w:u w:val="single"/>
                <w:lang w:eastAsia="en-US"/>
              </w:rPr>
              <w:t xml:space="preserve"> </w:t>
            </w:r>
            <w:r w:rsidR="00F27924">
              <w:rPr>
                <w:u w:val="single"/>
                <w:lang w:eastAsia="en-US"/>
              </w:rPr>
              <w:t>Никитенко</w:t>
            </w:r>
            <w:proofErr w:type="gramEnd"/>
            <w:r w:rsidR="00F27924">
              <w:rPr>
                <w:u w:val="single"/>
                <w:lang w:eastAsia="en-US"/>
              </w:rPr>
              <w:t xml:space="preserve"> У.В.</w:t>
            </w:r>
            <w:r w:rsidR="009103F7">
              <w:rPr>
                <w:u w:val="single"/>
                <w:lang w:eastAsia="en-US"/>
              </w:rPr>
              <w:t xml:space="preserve"> </w:t>
            </w:r>
            <w:r w:rsidR="00CB207F">
              <w:rPr>
                <w:u w:val="single"/>
                <w:lang w:eastAsia="en-US"/>
              </w:rPr>
              <w:t xml:space="preserve"> </w:t>
            </w:r>
            <w:r w:rsidR="00DE1B1F" w:rsidRPr="006F4B2D">
              <w:rPr>
                <w:lang w:eastAsia="en-US"/>
              </w:rPr>
              <w:t>)</w:t>
            </w:r>
          </w:p>
          <w:p w:rsidR="00DE1B1F" w:rsidRDefault="00DE1B1F">
            <w:pPr>
              <w:keepLines/>
              <w:spacing w:line="256" w:lineRule="auto"/>
              <w:rPr>
                <w:lang w:eastAsia="en-US"/>
              </w:rPr>
            </w:pPr>
            <w:r>
              <w:rPr>
                <w:sz w:val="18"/>
                <w:szCs w:val="18"/>
                <w:lang w:eastAsia="en-US"/>
              </w:rPr>
              <w:t xml:space="preserve">                  (Под</w:t>
            </w:r>
            <w:r>
              <w:rPr>
                <w:sz w:val="18"/>
                <w:lang w:eastAsia="en-US"/>
              </w:rPr>
              <w:t xml:space="preserve">пись)      </w:t>
            </w:r>
            <w:r w:rsidR="00EC449F">
              <w:rPr>
                <w:sz w:val="18"/>
                <w:lang w:eastAsia="en-US"/>
              </w:rPr>
              <w:t xml:space="preserve">                            </w:t>
            </w:r>
          </w:p>
          <w:p w:rsidR="00DE1B1F" w:rsidRDefault="00DE1B1F">
            <w:pPr>
              <w:spacing w:line="256" w:lineRule="auto"/>
              <w:rPr>
                <w:sz w:val="28"/>
                <w:szCs w:val="28"/>
                <w:lang w:eastAsia="en-US"/>
              </w:rPr>
            </w:pPr>
          </w:p>
        </w:tc>
      </w:tr>
      <w:tr w:rsidR="00DE1B1F" w:rsidTr="00DE1B1F">
        <w:trPr>
          <w:trHeight w:val="877"/>
        </w:trPr>
        <w:tc>
          <w:tcPr>
            <w:tcW w:w="9571" w:type="dxa"/>
            <w:gridSpan w:val="3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Дата сдачи (защиты):</w:t>
            </w:r>
          </w:p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Результаты сдачи (защиты):</w:t>
            </w:r>
          </w:p>
        </w:tc>
      </w:tr>
      <w:tr w:rsidR="00DE1B1F" w:rsidTr="00DE1B1F">
        <w:trPr>
          <w:trHeight w:val="1096"/>
        </w:trPr>
        <w:tc>
          <w:tcPr>
            <w:tcW w:w="3179" w:type="dxa"/>
            <w:tcBorders>
              <w:top w:val="nil"/>
              <w:left w:val="nil"/>
              <w:bottom w:val="nil"/>
              <w:right w:val="nil"/>
            </w:tcBorders>
          </w:tcPr>
          <w:p w:rsidR="00DE1B1F" w:rsidRDefault="00DE1B1F">
            <w:pPr>
              <w:snapToGrid w:val="0"/>
              <w:spacing w:after="100" w:afterAutospacing="1" w:line="256" w:lineRule="auto"/>
              <w:rPr>
                <w:sz w:val="28"/>
                <w:szCs w:val="28"/>
                <w:lang w:eastAsia="en-US"/>
              </w:rPr>
            </w:pPr>
          </w:p>
        </w:tc>
        <w:tc>
          <w:tcPr>
            <w:tcW w:w="6392" w:type="dxa"/>
            <w:gridSpan w:val="2"/>
            <w:tcBorders>
              <w:top w:val="nil"/>
              <w:left w:val="nil"/>
              <w:bottom w:val="nil"/>
              <w:right w:val="nil"/>
            </w:tcBorders>
            <w:hideMark/>
          </w:tcPr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>- Балльная оценка:</w:t>
            </w:r>
          </w:p>
          <w:p w:rsidR="00DE1B1F" w:rsidRDefault="00DE1B1F">
            <w:pPr>
              <w:spacing w:after="160" w:line="256" w:lineRule="auto"/>
              <w:rPr>
                <w:sz w:val="28"/>
                <w:szCs w:val="28"/>
                <w:lang w:eastAsia="en-US"/>
              </w:rPr>
            </w:pPr>
            <w:r>
              <w:rPr>
                <w:sz w:val="28"/>
                <w:szCs w:val="28"/>
                <w:lang w:eastAsia="en-US"/>
              </w:rPr>
              <w:t xml:space="preserve">- Оценка: </w:t>
            </w:r>
          </w:p>
        </w:tc>
      </w:tr>
    </w:tbl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642386">
      <w:pPr>
        <w:jc w:val="center"/>
        <w:rPr>
          <w:sz w:val="28"/>
          <w:szCs w:val="28"/>
        </w:rPr>
      </w:pPr>
    </w:p>
    <w:p w:rsidR="00F17435" w:rsidRDefault="00F17435" w:rsidP="00414EBD">
      <w:pPr>
        <w:rPr>
          <w:sz w:val="28"/>
          <w:szCs w:val="28"/>
        </w:rPr>
      </w:pPr>
    </w:p>
    <w:p w:rsidR="00642386" w:rsidRDefault="001A6407" w:rsidP="00F17435">
      <w:pPr>
        <w:jc w:val="center"/>
        <w:rPr>
          <w:sz w:val="28"/>
          <w:szCs w:val="28"/>
        </w:rPr>
      </w:pPr>
      <w:r>
        <w:rPr>
          <w:sz w:val="28"/>
          <w:szCs w:val="28"/>
        </w:rPr>
        <w:t>Калуга, 20</w:t>
      </w:r>
      <w:r w:rsidR="00816FB0">
        <w:rPr>
          <w:sz w:val="28"/>
          <w:szCs w:val="28"/>
        </w:rPr>
        <w:t>23</w:t>
      </w:r>
      <w:r w:rsidR="00642386">
        <w:rPr>
          <w:sz w:val="28"/>
          <w:szCs w:val="28"/>
        </w:rPr>
        <w:br w:type="page"/>
      </w:r>
    </w:p>
    <w:p w:rsidR="00681783" w:rsidRPr="001A7705" w:rsidRDefault="00642386" w:rsidP="00AD36FC">
      <w:pPr>
        <w:ind w:firstLine="708"/>
        <w:jc w:val="both"/>
        <w:rPr>
          <w:sz w:val="28"/>
          <w:szCs w:val="28"/>
        </w:rPr>
      </w:pPr>
      <w:r w:rsidRPr="001B5C34">
        <w:rPr>
          <w:b/>
          <w:sz w:val="28"/>
          <w:szCs w:val="28"/>
        </w:rPr>
        <w:lastRenderedPageBreak/>
        <w:t>Цель:</w:t>
      </w:r>
      <w:r w:rsidR="00DA4CBD">
        <w:rPr>
          <w:b/>
          <w:sz w:val="28"/>
          <w:szCs w:val="28"/>
        </w:rPr>
        <w:t xml:space="preserve"> </w:t>
      </w:r>
      <w:r w:rsidR="00AD36FC" w:rsidRPr="001A7705">
        <w:rPr>
          <w:sz w:val="28"/>
          <w:szCs w:val="28"/>
        </w:rPr>
        <w:t>овладеть навыками выделения наиболее важных свойств объектов моделей для</w:t>
      </w:r>
      <w:r w:rsidR="001A7705">
        <w:rPr>
          <w:sz w:val="28"/>
          <w:szCs w:val="28"/>
        </w:rPr>
        <w:t xml:space="preserve"> </w:t>
      </w:r>
      <w:r w:rsidR="00AD36FC" w:rsidRPr="001A7705">
        <w:rPr>
          <w:sz w:val="28"/>
          <w:szCs w:val="28"/>
        </w:rPr>
        <w:t>моделирования; навыками решения задач целочисленного программирования с булевыми</w:t>
      </w:r>
      <w:r w:rsidR="001A7705">
        <w:rPr>
          <w:sz w:val="28"/>
          <w:szCs w:val="28"/>
        </w:rPr>
        <w:t xml:space="preserve"> </w:t>
      </w:r>
      <w:r w:rsidR="001A7705" w:rsidRPr="001A7705">
        <w:rPr>
          <w:sz w:val="28"/>
          <w:szCs w:val="28"/>
        </w:rPr>
        <w:t>переменными.</w:t>
      </w:r>
    </w:p>
    <w:p w:rsidR="00E45F2C" w:rsidRDefault="00E45F2C" w:rsidP="00E45F2C">
      <w:pPr>
        <w:ind w:firstLine="708"/>
        <w:jc w:val="both"/>
        <w:rPr>
          <w:sz w:val="28"/>
          <w:szCs w:val="28"/>
        </w:rPr>
      </w:pPr>
    </w:p>
    <w:p w:rsidR="00D2683B" w:rsidRPr="0001319E" w:rsidRDefault="008830E0" w:rsidP="0001319E">
      <w:pPr>
        <w:ind w:firstLine="708"/>
        <w:jc w:val="both"/>
        <w:rPr>
          <w:sz w:val="28"/>
          <w:szCs w:val="28"/>
        </w:rPr>
      </w:pPr>
      <w:r>
        <w:rPr>
          <w:b/>
          <w:sz w:val="28"/>
          <w:szCs w:val="28"/>
        </w:rPr>
        <w:t xml:space="preserve">Задачи: </w:t>
      </w:r>
      <w:r w:rsidR="0001319E" w:rsidRPr="0001319E">
        <w:rPr>
          <w:sz w:val="28"/>
          <w:szCs w:val="28"/>
        </w:rPr>
        <w:t>решения задачи целочисленного линейного программирования с булевыми</w:t>
      </w:r>
      <w:r w:rsidR="0001319E">
        <w:rPr>
          <w:sz w:val="28"/>
          <w:szCs w:val="28"/>
        </w:rPr>
        <w:t xml:space="preserve"> </w:t>
      </w:r>
      <w:r w:rsidR="0001319E" w:rsidRPr="0001319E">
        <w:rPr>
          <w:sz w:val="28"/>
          <w:szCs w:val="28"/>
        </w:rPr>
        <w:t>переменными указанными методами</w:t>
      </w:r>
      <w:r w:rsidR="0001319E">
        <w:rPr>
          <w:sz w:val="28"/>
          <w:szCs w:val="28"/>
        </w:rPr>
        <w:t>.</w:t>
      </w:r>
    </w:p>
    <w:p w:rsidR="00361D6E" w:rsidRDefault="00361D6E" w:rsidP="00361D6E">
      <w:pPr>
        <w:ind w:firstLine="708"/>
        <w:jc w:val="both"/>
        <w:rPr>
          <w:sz w:val="28"/>
          <w:szCs w:val="28"/>
        </w:rPr>
      </w:pPr>
    </w:p>
    <w:p w:rsidR="002A07C8" w:rsidRPr="002A07C8" w:rsidRDefault="002A07C8" w:rsidP="00361D6E">
      <w:pPr>
        <w:ind w:firstLine="708"/>
        <w:jc w:val="both"/>
        <w:rPr>
          <w:b/>
          <w:sz w:val="28"/>
          <w:szCs w:val="28"/>
        </w:rPr>
      </w:pPr>
      <w:r w:rsidRPr="002A07C8">
        <w:rPr>
          <w:b/>
          <w:sz w:val="28"/>
          <w:szCs w:val="28"/>
        </w:rPr>
        <w:t>Задание:</w:t>
      </w:r>
    </w:p>
    <w:p w:rsidR="002A07C8" w:rsidRDefault="00263BF3" w:rsidP="00263BF3">
      <w:pPr>
        <w:ind w:firstLine="708"/>
        <w:jc w:val="both"/>
        <w:rPr>
          <w:sz w:val="28"/>
          <w:szCs w:val="28"/>
        </w:rPr>
      </w:pPr>
      <w:r w:rsidRPr="00263BF3">
        <w:rPr>
          <w:sz w:val="28"/>
          <w:szCs w:val="28"/>
        </w:rPr>
        <w:t>Решить задачу линейного целочисленного программирования с булевыми переменными.</w:t>
      </w:r>
      <w:r>
        <w:rPr>
          <w:sz w:val="28"/>
          <w:szCs w:val="28"/>
        </w:rPr>
        <w:t xml:space="preserve"> </w:t>
      </w:r>
      <w:r w:rsidRPr="00263BF3">
        <w:rPr>
          <w:sz w:val="28"/>
          <w:szCs w:val="28"/>
        </w:rPr>
        <w:t>Использовать алгоритмы плотного заполнения, Фора-</w:t>
      </w:r>
      <w:proofErr w:type="spellStart"/>
      <w:r w:rsidRPr="00263BF3">
        <w:rPr>
          <w:sz w:val="28"/>
          <w:szCs w:val="28"/>
        </w:rPr>
        <w:t>Мальгранжа</w:t>
      </w:r>
      <w:proofErr w:type="spellEnd"/>
      <w:r w:rsidRPr="00263BF3">
        <w:rPr>
          <w:sz w:val="28"/>
          <w:szCs w:val="28"/>
        </w:rPr>
        <w:t xml:space="preserve">, </w:t>
      </w:r>
      <w:proofErr w:type="spellStart"/>
      <w:r w:rsidRPr="00263BF3">
        <w:rPr>
          <w:sz w:val="28"/>
          <w:szCs w:val="28"/>
        </w:rPr>
        <w:t>Балаша</w:t>
      </w:r>
      <w:proofErr w:type="spellEnd"/>
      <w:r w:rsidRPr="00263BF3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  <w:r w:rsidRPr="00263BF3">
        <w:rPr>
          <w:sz w:val="28"/>
          <w:szCs w:val="28"/>
        </w:rPr>
        <w:t>Привести для каждого алгоритма иллюстрацию решения</w:t>
      </w:r>
    </w:p>
    <w:p w:rsidR="002A07C8" w:rsidRDefault="002A07C8" w:rsidP="00361D6E">
      <w:pPr>
        <w:ind w:firstLine="708"/>
        <w:jc w:val="both"/>
        <w:rPr>
          <w:sz w:val="28"/>
          <w:szCs w:val="28"/>
        </w:rPr>
      </w:pPr>
    </w:p>
    <w:p w:rsidR="00B8776B" w:rsidRDefault="00A16EEF" w:rsidP="00B8776B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Ва</w:t>
      </w:r>
      <w:r w:rsidR="00D567CB">
        <w:rPr>
          <w:b/>
          <w:sz w:val="28"/>
          <w:szCs w:val="28"/>
        </w:rPr>
        <w:t>риант 8</w:t>
      </w:r>
    </w:p>
    <w:p w:rsidR="004566A0" w:rsidRDefault="004566A0" w:rsidP="008A7863">
      <w:pPr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ab/>
      </w:r>
    </w:p>
    <w:p w:rsidR="002B64A2" w:rsidRPr="00DA5467" w:rsidRDefault="008B602D" w:rsidP="008B602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F=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10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</m:oMath>
      </m:oMathPara>
    </w:p>
    <w:p w:rsidR="00DA5467" w:rsidRPr="00142ED3" w:rsidRDefault="00DA5467" w:rsidP="008B602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2</m:t>
          </m:r>
        </m:oMath>
      </m:oMathPara>
    </w:p>
    <w:p w:rsidR="00142ED3" w:rsidRPr="00142ED3" w:rsidRDefault="00EB6540" w:rsidP="008B602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142ED3" w:rsidRPr="006B08E5" w:rsidRDefault="00EB6540" w:rsidP="008B602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6B08E5" w:rsidRPr="006B08E5" w:rsidRDefault="00EB6540" w:rsidP="008B602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j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∈</m:t>
          </m:r>
          <m:d>
            <m:dPr>
              <m:begChr m:val="{"/>
              <m:endChr m:val="}"/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1</m:t>
              </m:r>
            </m:e>
          </m:d>
          <m:r>
            <w:rPr>
              <w:rFonts w:ascii="Cambria Math" w:hAnsi="Cambria Math"/>
              <w:sz w:val="28"/>
              <w:szCs w:val="28"/>
            </w:rPr>
            <m:t>,j=1,2,3,4,5</m:t>
          </m:r>
        </m:oMath>
      </m:oMathPara>
    </w:p>
    <w:p w:rsidR="008B602D" w:rsidRDefault="008B602D" w:rsidP="000C55AB">
      <w:pPr>
        <w:ind w:firstLine="708"/>
        <w:jc w:val="both"/>
        <w:rPr>
          <w:sz w:val="28"/>
          <w:szCs w:val="28"/>
        </w:rPr>
      </w:pPr>
    </w:p>
    <w:p w:rsidR="009B298E" w:rsidRDefault="00C328FA" w:rsidP="008C05B5">
      <w:pPr>
        <w:pStyle w:val="ab"/>
        <w:jc w:val="both"/>
        <w:rPr>
          <w:b/>
          <w:sz w:val="28"/>
          <w:szCs w:val="28"/>
        </w:rPr>
      </w:pPr>
      <w:r w:rsidRPr="00C328FA">
        <w:rPr>
          <w:b/>
          <w:sz w:val="28"/>
          <w:szCs w:val="28"/>
        </w:rPr>
        <w:t>Решение:</w:t>
      </w:r>
    </w:p>
    <w:p w:rsidR="003D116C" w:rsidRPr="009C69A8" w:rsidRDefault="00F617DB" w:rsidP="008C05B5">
      <w:pPr>
        <w:pStyle w:val="ab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>Алгоритм плотного заполнения</w:t>
      </w:r>
      <w:r w:rsidR="003D116C" w:rsidRPr="009C69A8">
        <w:rPr>
          <w:b/>
          <w:i/>
          <w:sz w:val="28"/>
          <w:szCs w:val="28"/>
        </w:rPr>
        <w:t>:</w:t>
      </w:r>
    </w:p>
    <w:p w:rsidR="00C312AF" w:rsidRDefault="00885D55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9B2E48" w:rsidRPr="009B2E48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9B2E48" w:rsidRPr="009B2E48" w:rsidRDefault="009B2E48" w:rsidP="00C312AF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B35C91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90066A" w:rsidRPr="006B08E5" w:rsidRDefault="00EB6540" w:rsidP="0090066A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C312AF" w:rsidRDefault="00C312AF" w:rsidP="00C312AF">
      <w:pPr>
        <w:jc w:val="both"/>
        <w:rPr>
          <w:sz w:val="28"/>
          <w:szCs w:val="28"/>
        </w:rPr>
      </w:pPr>
    </w:p>
    <w:p w:rsidR="00FF0CEC" w:rsidRDefault="00FF0CEC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Вс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1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≥0</m:t>
        </m:r>
      </m:oMath>
      <w:r>
        <w:rPr>
          <w:sz w:val="28"/>
          <w:szCs w:val="28"/>
          <w:lang w:val="en-US"/>
        </w:rPr>
        <w:t>.</w:t>
      </w:r>
      <w:proofErr w:type="gram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гда:</w:t>
      </w:r>
    </w:p>
    <w:p w:rsidR="00FF0CEC" w:rsidRDefault="00FF0CEC" w:rsidP="00C312AF">
      <w:pPr>
        <w:jc w:val="both"/>
        <w:rPr>
          <w:sz w:val="28"/>
          <w:szCs w:val="28"/>
        </w:rPr>
      </w:pPr>
    </w:p>
    <w:p w:rsidR="00FF0CEC" w:rsidRPr="003F2EAC" w:rsidRDefault="00EB6540" w:rsidP="00C312AF">
      <w:pPr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90066A" w:rsidRPr="00F975B1" w:rsidRDefault="00F975B1" w:rsidP="00C312AF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2</m:t>
          </m:r>
        </m:oMath>
      </m:oMathPara>
    </w:p>
    <w:p w:rsidR="0090066A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-1</m:t>
          </m:r>
        </m:oMath>
      </m:oMathPara>
    </w:p>
    <w:p w:rsidR="00ED396F" w:rsidRPr="006B08E5" w:rsidRDefault="00EB6540" w:rsidP="00ED396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90066A" w:rsidRDefault="0090066A" w:rsidP="00C312AF">
      <w:pPr>
        <w:jc w:val="both"/>
        <w:rPr>
          <w:sz w:val="28"/>
          <w:szCs w:val="28"/>
        </w:rPr>
      </w:pPr>
    </w:p>
    <w:p w:rsidR="00657708" w:rsidRDefault="00657708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дно </w:t>
      </w:r>
      <w:proofErr w:type="gramStart"/>
      <w:r>
        <w:rPr>
          <w:sz w:val="28"/>
          <w:szCs w:val="28"/>
        </w:rPr>
        <w:t xml:space="preserve">из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&lt;0</m:t>
        </m:r>
      </m:oMath>
      <w:r w:rsidRPr="00657708">
        <w:rPr>
          <w:sz w:val="28"/>
          <w:szCs w:val="28"/>
        </w:rPr>
        <w:t>.</w:t>
      </w:r>
      <w:proofErr w:type="gramEnd"/>
      <w:r w:rsidRPr="00657708">
        <w:rPr>
          <w:sz w:val="28"/>
          <w:szCs w:val="28"/>
        </w:rPr>
        <w:t xml:space="preserve"> </w:t>
      </w:r>
      <w:r>
        <w:rPr>
          <w:sz w:val="28"/>
          <w:szCs w:val="28"/>
        </w:rPr>
        <w:t>Тогда:</w:t>
      </w:r>
    </w:p>
    <w:p w:rsidR="00657708" w:rsidRDefault="00657708" w:rsidP="00C312AF">
      <w:pPr>
        <w:jc w:val="both"/>
        <w:rPr>
          <w:sz w:val="28"/>
          <w:szCs w:val="28"/>
        </w:rPr>
      </w:pPr>
    </w:p>
    <w:p w:rsidR="00657708" w:rsidRPr="00657708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:rsidR="00645AE8" w:rsidRPr="001B3743" w:rsidRDefault="00645AE8" w:rsidP="00645AE8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645AE8" w:rsidRDefault="00EB6540" w:rsidP="00645AE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645AE8" w:rsidRPr="006B08E5" w:rsidRDefault="00EB6540" w:rsidP="00645AE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ED396F" w:rsidRDefault="00ED396F" w:rsidP="00C312AF">
      <w:pPr>
        <w:jc w:val="both"/>
        <w:rPr>
          <w:sz w:val="28"/>
          <w:szCs w:val="28"/>
        </w:rPr>
      </w:pPr>
    </w:p>
    <w:p w:rsidR="000A5AC9" w:rsidRDefault="000A5AC9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Вс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≥0</m:t>
        </m:r>
      </m:oMath>
      <w:r>
        <w:rPr>
          <w:sz w:val="28"/>
          <w:szCs w:val="28"/>
          <w:lang w:val="en-US"/>
        </w:rPr>
        <w:t>.</w:t>
      </w:r>
      <w:proofErr w:type="gramEnd"/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Тогда:</w:t>
      </w:r>
    </w:p>
    <w:p w:rsidR="00ED396F" w:rsidRDefault="00ED396F" w:rsidP="00C312AF">
      <w:pPr>
        <w:jc w:val="both"/>
        <w:rPr>
          <w:sz w:val="28"/>
          <w:szCs w:val="28"/>
        </w:rPr>
      </w:pPr>
    </w:p>
    <w:p w:rsidR="0039117F" w:rsidRPr="000735C3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0735C3" w:rsidRPr="006D75C7" w:rsidRDefault="000735C3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3</m:t>
          </m:r>
        </m:oMath>
      </m:oMathPara>
    </w:p>
    <w:p w:rsidR="006D75C7" w:rsidRPr="006D75C7" w:rsidRDefault="006D75C7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-1</m:t>
          </m:r>
        </m:oMath>
      </m:oMathPara>
    </w:p>
    <w:p w:rsidR="00896C28" w:rsidRPr="006B08E5" w:rsidRDefault="00EB6540" w:rsidP="00896C2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ED396F" w:rsidRDefault="00ED396F" w:rsidP="00C312AF">
      <w:pPr>
        <w:jc w:val="both"/>
        <w:rPr>
          <w:sz w:val="28"/>
          <w:szCs w:val="28"/>
        </w:rPr>
      </w:pPr>
    </w:p>
    <w:p w:rsidR="00F20235" w:rsidRDefault="00F20235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дно </w:t>
      </w:r>
      <w:proofErr w:type="gramStart"/>
      <w:r>
        <w:rPr>
          <w:sz w:val="28"/>
          <w:szCs w:val="28"/>
        </w:rPr>
        <w:t xml:space="preserve">из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&lt;0</m:t>
        </m:r>
      </m:oMath>
      <w:r w:rsidRPr="00657708">
        <w:rPr>
          <w:sz w:val="28"/>
          <w:szCs w:val="28"/>
        </w:rPr>
        <w:t>.</w:t>
      </w:r>
      <w:proofErr w:type="gramEnd"/>
      <w:r w:rsidRPr="00657708">
        <w:rPr>
          <w:sz w:val="28"/>
          <w:szCs w:val="28"/>
        </w:rPr>
        <w:t xml:space="preserve"> </w:t>
      </w:r>
      <w:r>
        <w:rPr>
          <w:sz w:val="28"/>
          <w:szCs w:val="28"/>
        </w:rPr>
        <w:t>Тогда:</w:t>
      </w:r>
    </w:p>
    <w:p w:rsidR="00ED396F" w:rsidRDefault="00ED396F" w:rsidP="00C312AF">
      <w:pPr>
        <w:jc w:val="both"/>
        <w:rPr>
          <w:sz w:val="28"/>
          <w:szCs w:val="28"/>
        </w:rPr>
      </w:pPr>
    </w:p>
    <w:p w:rsidR="00C00126" w:rsidRPr="000735C3" w:rsidRDefault="00EB6540" w:rsidP="00C00126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:rsidR="00C00126" w:rsidRPr="006D75C7" w:rsidRDefault="00C00126" w:rsidP="00C0012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C00126" w:rsidRPr="006D75C7" w:rsidRDefault="00C00126" w:rsidP="00C0012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0</m:t>
          </m:r>
        </m:oMath>
      </m:oMathPara>
    </w:p>
    <w:p w:rsidR="00C00126" w:rsidRPr="006B08E5" w:rsidRDefault="00EB6540" w:rsidP="00C00126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C00126" w:rsidRDefault="00C00126" w:rsidP="00C312AF">
      <w:pPr>
        <w:jc w:val="both"/>
        <w:rPr>
          <w:sz w:val="28"/>
          <w:szCs w:val="28"/>
        </w:rPr>
      </w:pPr>
    </w:p>
    <w:p w:rsidR="0025570D" w:rsidRDefault="0025570D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Вс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3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≥0</m:t>
        </m:r>
      </m:oMath>
      <w:r w:rsidRPr="00AF2A41">
        <w:rPr>
          <w:sz w:val="28"/>
          <w:szCs w:val="28"/>
        </w:rPr>
        <w:t>.</w:t>
      </w:r>
      <w:proofErr w:type="gramEnd"/>
      <w:r w:rsidRPr="00AF2A41">
        <w:rPr>
          <w:sz w:val="28"/>
          <w:szCs w:val="28"/>
        </w:rPr>
        <w:t xml:space="preserve"> </w:t>
      </w:r>
      <w:r>
        <w:rPr>
          <w:sz w:val="28"/>
          <w:szCs w:val="28"/>
        </w:rPr>
        <w:t>Тогда:</w:t>
      </w:r>
    </w:p>
    <w:p w:rsidR="0025570D" w:rsidRDefault="0025570D" w:rsidP="00C312AF">
      <w:pPr>
        <w:jc w:val="both"/>
        <w:rPr>
          <w:sz w:val="28"/>
          <w:szCs w:val="28"/>
        </w:rPr>
      </w:pPr>
    </w:p>
    <w:p w:rsidR="009D09E6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25570D" w:rsidRPr="00C82D3A" w:rsidRDefault="00E361F8" w:rsidP="00C312AF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-2</m:t>
          </m:r>
        </m:oMath>
      </m:oMathPara>
    </w:p>
    <w:p w:rsidR="0025570D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25570D" w:rsidRDefault="0025570D" w:rsidP="00C312AF">
      <w:pPr>
        <w:jc w:val="both"/>
        <w:rPr>
          <w:sz w:val="28"/>
          <w:szCs w:val="28"/>
        </w:rPr>
      </w:pPr>
    </w:p>
    <w:p w:rsidR="00174F69" w:rsidRPr="00174F69" w:rsidRDefault="00174F69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Одно </w:t>
      </w:r>
      <w:proofErr w:type="gramStart"/>
      <w:r>
        <w:rPr>
          <w:sz w:val="28"/>
          <w:szCs w:val="28"/>
        </w:rPr>
        <w:t xml:space="preserve">из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&lt;0</m:t>
        </m:r>
      </m:oMath>
      <w:r w:rsidRPr="00657708">
        <w:rPr>
          <w:sz w:val="28"/>
          <w:szCs w:val="28"/>
        </w:rPr>
        <w:t>.</w:t>
      </w:r>
      <w:proofErr w:type="gramEnd"/>
      <w:r w:rsidRPr="00657708">
        <w:rPr>
          <w:sz w:val="28"/>
          <w:szCs w:val="28"/>
        </w:rPr>
        <w:t xml:space="preserve"> </w:t>
      </w:r>
      <w:r>
        <w:rPr>
          <w:sz w:val="28"/>
          <w:szCs w:val="28"/>
        </w:rPr>
        <w:t>Тогда:</w:t>
      </w:r>
    </w:p>
    <w:p w:rsidR="00174F69" w:rsidRDefault="00174F69" w:rsidP="00C312AF">
      <w:pPr>
        <w:jc w:val="both"/>
        <w:rPr>
          <w:sz w:val="28"/>
          <w:szCs w:val="28"/>
        </w:rPr>
      </w:pPr>
    </w:p>
    <w:p w:rsidR="003D4EF5" w:rsidRPr="00700F72" w:rsidRDefault="00EB6540" w:rsidP="003D4EF5">
      <w:pPr>
        <w:jc w:val="both"/>
        <w:rPr>
          <w:i/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sz w:val="28"/>
                  <w:szCs w:val="28"/>
                </w:rPr>
              </m:ctrlPr>
            </m:sSubPr>
            <m: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0</m:t>
          </m:r>
        </m:oMath>
      </m:oMathPara>
    </w:p>
    <w:p w:rsidR="003D4EF5" w:rsidRPr="00C82D3A" w:rsidRDefault="003D4EF5" w:rsidP="003D4EF5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3D4EF5" w:rsidRDefault="00EB6540" w:rsidP="003D4EF5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3D4EF5" w:rsidRDefault="003D4EF5" w:rsidP="00C312AF">
      <w:pPr>
        <w:jc w:val="both"/>
        <w:rPr>
          <w:sz w:val="28"/>
          <w:szCs w:val="28"/>
        </w:rPr>
      </w:pPr>
    </w:p>
    <w:p w:rsidR="00E00A35" w:rsidRDefault="00E00A35" w:rsidP="00E00A35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Вс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4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≥0</m:t>
        </m:r>
      </m:oMath>
      <w:r w:rsidRPr="00AF2A41">
        <w:rPr>
          <w:sz w:val="28"/>
          <w:szCs w:val="28"/>
        </w:rPr>
        <w:t>.</w:t>
      </w:r>
      <w:proofErr w:type="gramEnd"/>
      <w:r w:rsidRPr="00AF2A41">
        <w:rPr>
          <w:sz w:val="28"/>
          <w:szCs w:val="28"/>
        </w:rPr>
        <w:t xml:space="preserve"> </w:t>
      </w:r>
      <w:r>
        <w:rPr>
          <w:sz w:val="28"/>
          <w:szCs w:val="28"/>
        </w:rPr>
        <w:t>Тогда:</w:t>
      </w:r>
    </w:p>
    <w:p w:rsidR="00E00A35" w:rsidRDefault="00E00A35" w:rsidP="00C312AF">
      <w:pPr>
        <w:jc w:val="both"/>
        <w:rPr>
          <w:sz w:val="28"/>
          <w:szCs w:val="28"/>
        </w:rPr>
      </w:pPr>
    </w:p>
    <w:p w:rsidR="00E9654E" w:rsidRDefault="00EB6540" w:rsidP="00C312AF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=1</m:t>
          </m:r>
        </m:oMath>
      </m:oMathPara>
    </w:p>
    <w:p w:rsidR="00E00A35" w:rsidRPr="005852FE" w:rsidRDefault="00773A12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4</m:t>
          </m:r>
        </m:oMath>
      </m:oMathPara>
    </w:p>
    <w:p w:rsidR="005852FE" w:rsidRPr="005852FE" w:rsidRDefault="00B01BB2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0</m:t>
          </m:r>
        </m:oMath>
      </m:oMathPara>
    </w:p>
    <w:p w:rsidR="00E00A35" w:rsidRDefault="00E00A35" w:rsidP="00C312AF">
      <w:pPr>
        <w:jc w:val="both"/>
        <w:rPr>
          <w:sz w:val="28"/>
          <w:szCs w:val="28"/>
        </w:rPr>
      </w:pPr>
    </w:p>
    <w:p w:rsidR="00EC2E70" w:rsidRDefault="00EC2E70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Все </w:t>
      </w:r>
      <m:oMath>
        <m:sSubSup>
          <m:sSub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SupPr>
          <m:e>
            <m:r>
              <w:rPr>
                <w:rFonts w:ascii="Cambria Math" w:hAnsi="Cambria Math"/>
                <w:sz w:val="28"/>
                <w:szCs w:val="28"/>
              </w:rPr>
              <m:t>b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</m:sub>
          <m:sup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5</m:t>
                </m:r>
              </m:e>
            </m:d>
          </m:sup>
        </m:sSubSup>
        <m:r>
          <w:rPr>
            <w:rFonts w:ascii="Cambria Math" w:hAnsi="Cambria Math"/>
            <w:sz w:val="28"/>
            <w:szCs w:val="28"/>
          </w:rPr>
          <m:t>≥0</m:t>
        </m:r>
      </m:oMath>
      <w:r w:rsidRPr="00AF2A41">
        <w:rPr>
          <w:sz w:val="28"/>
          <w:szCs w:val="28"/>
        </w:rPr>
        <w:t>.</w:t>
      </w:r>
      <w:proofErr w:type="gramEnd"/>
      <w:r w:rsidRPr="00AF2A41">
        <w:rPr>
          <w:sz w:val="28"/>
          <w:szCs w:val="28"/>
        </w:rPr>
        <w:t xml:space="preserve"> </w:t>
      </w:r>
      <w:r w:rsidR="004A0DBE">
        <w:rPr>
          <w:sz w:val="28"/>
          <w:szCs w:val="28"/>
        </w:rPr>
        <w:t>Имеем решение</w:t>
      </w:r>
      <w:r>
        <w:rPr>
          <w:sz w:val="28"/>
          <w:szCs w:val="28"/>
        </w:rPr>
        <w:t>:</w:t>
      </w:r>
    </w:p>
    <w:p w:rsidR="00E00A35" w:rsidRDefault="00E00A35" w:rsidP="00C312AF">
      <w:pPr>
        <w:jc w:val="both"/>
        <w:rPr>
          <w:sz w:val="28"/>
          <w:szCs w:val="28"/>
        </w:rPr>
      </w:pPr>
    </w:p>
    <w:p w:rsidR="004A0DBE" w:rsidRDefault="00910DB1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,0,0,0,1</m:t>
              </m:r>
            </m:e>
          </m:d>
        </m:oMath>
      </m:oMathPara>
    </w:p>
    <w:p w:rsidR="00174F69" w:rsidRDefault="002E4745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8+6=14</m:t>
          </m:r>
        </m:oMath>
      </m:oMathPara>
    </w:p>
    <w:p w:rsidR="00174F69" w:rsidRDefault="00174F69" w:rsidP="00C312AF">
      <w:pPr>
        <w:jc w:val="both"/>
        <w:rPr>
          <w:sz w:val="28"/>
          <w:szCs w:val="28"/>
          <w:lang w:val="en-US"/>
        </w:rPr>
      </w:pPr>
    </w:p>
    <w:p w:rsidR="00A37E29" w:rsidRPr="00665A43" w:rsidRDefault="002B64AA" w:rsidP="00DF406A">
      <w:pPr>
        <w:spacing w:line="360" w:lineRule="auto"/>
        <w:jc w:val="center"/>
        <w:rPr>
          <w:sz w:val="28"/>
          <w:szCs w:val="28"/>
          <w:lang w:val="en-US"/>
        </w:rPr>
      </w:pPr>
      <w:r w:rsidRPr="00665A43">
        <w:rPr>
          <w:sz w:val="28"/>
        </w:rPr>
        <w:object w:dxaOrig="7993" w:dyaOrig="62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269pt;height:212pt" o:ole="" o:bordertopcolor="this" o:borderleftcolor="this" o:borderbottomcolor="this" o:borderrightcolor="this">
            <v:imagedata r:id="rId9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8" DrawAspect="Content" ObjectID="_1762795361" r:id="rId10"/>
        </w:object>
      </w:r>
    </w:p>
    <w:p w:rsidR="00174F69" w:rsidRDefault="00665A43" w:rsidP="00665A43">
      <w:pPr>
        <w:jc w:val="center"/>
        <w:rPr>
          <w:sz w:val="28"/>
          <w:szCs w:val="28"/>
        </w:rPr>
      </w:pPr>
      <w:r w:rsidRPr="00665A43">
        <w:rPr>
          <w:b/>
          <w:sz w:val="28"/>
          <w:szCs w:val="28"/>
        </w:rPr>
        <w:t>Рис. 1.</w:t>
      </w:r>
      <w:r>
        <w:rPr>
          <w:sz w:val="28"/>
          <w:szCs w:val="28"/>
        </w:rPr>
        <w:t xml:space="preserve"> Алгоритм плотного заполнения</w:t>
      </w:r>
    </w:p>
    <w:p w:rsidR="00C00126" w:rsidRDefault="00C00126" w:rsidP="00C312AF">
      <w:pPr>
        <w:jc w:val="both"/>
        <w:rPr>
          <w:sz w:val="28"/>
          <w:szCs w:val="28"/>
        </w:rPr>
      </w:pPr>
    </w:p>
    <w:p w:rsidR="009A31F7" w:rsidRPr="009C69A8" w:rsidRDefault="009A31F7" w:rsidP="009A31F7">
      <w:pPr>
        <w:pStyle w:val="ab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Алгоритм </w:t>
      </w:r>
      <w:r w:rsidR="005B7A7D">
        <w:rPr>
          <w:b/>
          <w:i/>
          <w:sz w:val="28"/>
          <w:szCs w:val="28"/>
        </w:rPr>
        <w:t>Фора-</w:t>
      </w:r>
      <w:proofErr w:type="spellStart"/>
      <w:r w:rsidR="005B7A7D">
        <w:rPr>
          <w:b/>
          <w:i/>
          <w:sz w:val="28"/>
          <w:szCs w:val="28"/>
        </w:rPr>
        <w:t>Мальгранжа</w:t>
      </w:r>
      <w:proofErr w:type="spellEnd"/>
      <w:r w:rsidRPr="009C69A8">
        <w:rPr>
          <w:b/>
          <w:i/>
          <w:sz w:val="28"/>
          <w:szCs w:val="28"/>
        </w:rPr>
        <w:t>:</w:t>
      </w:r>
    </w:p>
    <w:p w:rsidR="009A31F7" w:rsidRDefault="009461E2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оспользуемся решением из </w:t>
      </w:r>
      <w:r w:rsidR="00A465B7">
        <w:rPr>
          <w:sz w:val="28"/>
          <w:szCs w:val="28"/>
        </w:rPr>
        <w:t>первого</w:t>
      </w:r>
      <w:r>
        <w:rPr>
          <w:sz w:val="28"/>
          <w:szCs w:val="28"/>
        </w:rPr>
        <w:t xml:space="preserve"> алгоритма:</w:t>
      </w:r>
    </w:p>
    <w:p w:rsidR="00E033A1" w:rsidRDefault="00E033A1" w:rsidP="00C312AF">
      <w:pPr>
        <w:jc w:val="both"/>
        <w:rPr>
          <w:sz w:val="28"/>
          <w:szCs w:val="28"/>
        </w:rPr>
      </w:pPr>
    </w:p>
    <w:p w:rsidR="009A31F7" w:rsidRDefault="00E033A1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10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</m:t>
          </m:r>
          <m:r>
            <w:rPr>
              <w:rFonts w:ascii="Cambria Math" w:hAnsi="Cambria Math"/>
              <w:sz w:val="28"/>
              <w:szCs w:val="28"/>
              <w:lang w:val="en-US"/>
            </w:rPr>
            <m:t>15</m:t>
          </m:r>
        </m:oMath>
      </m:oMathPara>
    </w:p>
    <w:p w:rsidR="009A31F7" w:rsidRDefault="00E033A1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18</m:t>
          </m:r>
        </m:oMath>
      </m:oMathPara>
    </w:p>
    <w:p w:rsidR="00C00126" w:rsidRDefault="00C00126" w:rsidP="00C312AF">
      <w:pPr>
        <w:jc w:val="both"/>
        <w:rPr>
          <w:sz w:val="28"/>
          <w:szCs w:val="28"/>
        </w:rPr>
      </w:pPr>
    </w:p>
    <w:p w:rsidR="005E5EFF" w:rsidRDefault="005E5EFF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F5DF9">
        <w:rPr>
          <w:sz w:val="28"/>
          <w:szCs w:val="28"/>
        </w:rPr>
        <w:t>Итерация</w:t>
      </w:r>
      <w:r>
        <w:rPr>
          <w:sz w:val="28"/>
          <w:szCs w:val="28"/>
        </w:rPr>
        <w:t xml:space="preserve"> 1:</w:t>
      </w:r>
    </w:p>
    <w:p w:rsidR="005E5EFF" w:rsidRDefault="005E5EFF" w:rsidP="00C312AF">
      <w:pPr>
        <w:jc w:val="both"/>
        <w:rPr>
          <w:sz w:val="28"/>
          <w:szCs w:val="28"/>
        </w:rPr>
      </w:pPr>
    </w:p>
    <w:p w:rsidR="002B64AA" w:rsidRDefault="002B64AA" w:rsidP="007562FF">
      <w:pPr>
        <w:spacing w:line="360" w:lineRule="auto"/>
        <w:jc w:val="center"/>
        <w:rPr>
          <w:b/>
          <w:sz w:val="28"/>
          <w:szCs w:val="28"/>
        </w:rPr>
      </w:pPr>
      <w:r>
        <w:object w:dxaOrig="11388" w:dyaOrig="9133">
          <v:shape id="_x0000_i1025" type="#_x0000_t75" style="width:424pt;height:340pt" o:ole="" o:bordertopcolor="this" o:borderleftcolor="this" o:borderbottomcolor="this" o:borderrightcolor="this">
            <v:imagedata r:id="rId11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5" DrawAspect="Content" ObjectID="_1762795362" r:id="rId12"/>
        </w:object>
      </w:r>
    </w:p>
    <w:p w:rsidR="007562FF" w:rsidRDefault="007562FF" w:rsidP="00FF6D38">
      <w:pPr>
        <w:jc w:val="center"/>
        <w:rPr>
          <w:sz w:val="28"/>
          <w:szCs w:val="28"/>
        </w:rPr>
      </w:pPr>
      <w:r w:rsidRPr="00665A43">
        <w:rPr>
          <w:b/>
          <w:sz w:val="28"/>
          <w:szCs w:val="28"/>
        </w:rPr>
        <w:t xml:space="preserve">Рис. </w:t>
      </w:r>
      <w:r>
        <w:rPr>
          <w:b/>
          <w:sz w:val="28"/>
          <w:szCs w:val="28"/>
        </w:rPr>
        <w:t>2.</w:t>
      </w:r>
      <w:r w:rsidRPr="00665A43">
        <w:rPr>
          <w:b/>
          <w:sz w:val="28"/>
          <w:szCs w:val="28"/>
        </w:rPr>
        <w:t>1.</w:t>
      </w:r>
      <w:r>
        <w:rPr>
          <w:sz w:val="28"/>
          <w:szCs w:val="28"/>
        </w:rPr>
        <w:t xml:space="preserve"> Алгоритм </w:t>
      </w:r>
      <w:r>
        <w:rPr>
          <w:sz w:val="28"/>
          <w:szCs w:val="28"/>
        </w:rPr>
        <w:t>Фора-</w:t>
      </w:r>
      <w:proofErr w:type="spellStart"/>
      <w:r>
        <w:rPr>
          <w:sz w:val="28"/>
          <w:szCs w:val="28"/>
        </w:rPr>
        <w:t>Мальгранжа</w:t>
      </w:r>
      <w:proofErr w:type="spellEnd"/>
    </w:p>
    <w:p w:rsidR="0081358F" w:rsidRDefault="00B03209" w:rsidP="00B03209">
      <w:pPr>
        <w:rPr>
          <w:sz w:val="28"/>
          <w:szCs w:val="28"/>
        </w:rPr>
      </w:pPr>
      <w:r>
        <w:rPr>
          <w:sz w:val="28"/>
          <w:szCs w:val="28"/>
        </w:rPr>
        <w:lastRenderedPageBreak/>
        <w:tab/>
        <w:t>Решение:</w:t>
      </w:r>
    </w:p>
    <w:p w:rsidR="00B03209" w:rsidRDefault="00B03209" w:rsidP="00B03209">
      <w:pPr>
        <w:rPr>
          <w:sz w:val="28"/>
          <w:szCs w:val="28"/>
        </w:rPr>
      </w:pPr>
    </w:p>
    <w:p w:rsidR="00B03209" w:rsidRPr="003F6E6C" w:rsidRDefault="003F6E6C" w:rsidP="00B03209">
      <w:pPr>
        <w:jc w:val="center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1,0,1,0</m:t>
              </m:r>
            </m:e>
          </m:d>
        </m:oMath>
      </m:oMathPara>
    </w:p>
    <w:p w:rsidR="003F6E6C" w:rsidRPr="003F6E6C" w:rsidRDefault="003F6E6C" w:rsidP="00F80CA4">
      <w:pPr>
        <w:jc w:val="center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X</m:t>
              </m:r>
            </m:e>
          </m:d>
          <m:r>
            <w:rPr>
              <w:rFonts w:ascii="Cambria Math" w:hAnsi="Cambria Math"/>
              <w:sz w:val="28"/>
              <w:szCs w:val="28"/>
              <w:lang w:val="en-US"/>
            </w:rPr>
            <m:t>=</m:t>
          </m:r>
          <m:r>
            <w:rPr>
              <w:rFonts w:ascii="Cambria Math" w:hAnsi="Cambria Math"/>
              <w:sz w:val="28"/>
              <w:szCs w:val="28"/>
              <w:lang w:val="en-US"/>
            </w:rPr>
            <m:t>5+10=15</m:t>
          </m:r>
        </m:oMath>
      </m:oMathPara>
    </w:p>
    <w:p w:rsidR="00772BE6" w:rsidRPr="00BD2109" w:rsidRDefault="00772BE6" w:rsidP="00C312AF">
      <w:pPr>
        <w:jc w:val="both"/>
        <w:rPr>
          <w:sz w:val="28"/>
          <w:szCs w:val="28"/>
        </w:rPr>
      </w:pPr>
    </w:p>
    <w:p w:rsidR="005E5EFF" w:rsidRPr="00464750" w:rsidRDefault="00464750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Новые условия:</w:t>
      </w:r>
    </w:p>
    <w:p w:rsidR="005E5EFF" w:rsidRDefault="005E5EFF" w:rsidP="00C312AF">
      <w:pPr>
        <w:jc w:val="both"/>
        <w:rPr>
          <w:sz w:val="28"/>
          <w:szCs w:val="28"/>
        </w:rPr>
      </w:pPr>
    </w:p>
    <w:p w:rsidR="00464750" w:rsidRDefault="00464750" w:rsidP="00464750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10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</m:t>
          </m:r>
          <m:r>
            <w:rPr>
              <w:rFonts w:ascii="Cambria Math" w:hAnsi="Cambria Math"/>
              <w:sz w:val="28"/>
              <w:szCs w:val="28"/>
              <w:lang w:val="en-US"/>
            </w:rPr>
            <m:t>16</m:t>
          </m:r>
        </m:oMath>
      </m:oMathPara>
    </w:p>
    <w:p w:rsidR="00464750" w:rsidRDefault="00464750" w:rsidP="00464750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17</m:t>
          </m:r>
        </m:oMath>
      </m:oMathPara>
    </w:p>
    <w:p w:rsidR="00464750" w:rsidRDefault="00464750" w:rsidP="00C312AF">
      <w:pPr>
        <w:jc w:val="both"/>
        <w:rPr>
          <w:sz w:val="28"/>
          <w:szCs w:val="28"/>
        </w:rPr>
      </w:pPr>
    </w:p>
    <w:p w:rsidR="006A5623" w:rsidRDefault="006A5623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Итерация 2:</w:t>
      </w:r>
    </w:p>
    <w:p w:rsidR="006A5623" w:rsidRDefault="006A5623" w:rsidP="00C312AF">
      <w:pPr>
        <w:jc w:val="both"/>
        <w:rPr>
          <w:sz w:val="28"/>
          <w:szCs w:val="28"/>
        </w:rPr>
      </w:pPr>
    </w:p>
    <w:p w:rsidR="001869C3" w:rsidRDefault="00145EF4" w:rsidP="00F02069">
      <w:pPr>
        <w:spacing w:line="360" w:lineRule="auto"/>
        <w:jc w:val="center"/>
        <w:rPr>
          <w:sz w:val="28"/>
          <w:szCs w:val="28"/>
        </w:rPr>
      </w:pPr>
      <w:r>
        <w:t xml:space="preserve"> </w:t>
      </w:r>
      <w:r>
        <w:object w:dxaOrig="17916" w:dyaOrig="9133">
          <v:shape id="_x0000_i1026" type="#_x0000_t75" style="width:475.5pt;height:242.5pt" o:ole="" o:bordertopcolor="this" o:borderleftcolor="this" o:borderbottomcolor="this" o:borderrightcolor="this">
            <v:imagedata r:id="rId13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6" DrawAspect="Content" ObjectID="_1762795363" r:id="rId14"/>
        </w:object>
      </w:r>
      <w:r w:rsidR="001869C3" w:rsidRPr="00665A43">
        <w:rPr>
          <w:b/>
          <w:sz w:val="28"/>
          <w:szCs w:val="28"/>
        </w:rPr>
        <w:t xml:space="preserve">Рис. </w:t>
      </w:r>
      <w:r w:rsidR="001869C3">
        <w:rPr>
          <w:b/>
          <w:sz w:val="28"/>
          <w:szCs w:val="28"/>
        </w:rPr>
        <w:t>2.</w:t>
      </w:r>
      <w:r w:rsidR="00C27244">
        <w:rPr>
          <w:b/>
          <w:sz w:val="28"/>
          <w:szCs w:val="28"/>
        </w:rPr>
        <w:t>2</w:t>
      </w:r>
      <w:r w:rsidR="001869C3" w:rsidRPr="00665A43">
        <w:rPr>
          <w:b/>
          <w:sz w:val="28"/>
          <w:szCs w:val="28"/>
        </w:rPr>
        <w:t>.</w:t>
      </w:r>
      <w:r w:rsidR="001869C3">
        <w:rPr>
          <w:sz w:val="28"/>
          <w:szCs w:val="28"/>
        </w:rPr>
        <w:t xml:space="preserve"> Алгоритм Фора-</w:t>
      </w:r>
      <w:proofErr w:type="spellStart"/>
      <w:r w:rsidR="001869C3">
        <w:rPr>
          <w:sz w:val="28"/>
          <w:szCs w:val="28"/>
        </w:rPr>
        <w:t>Мальгранжа</w:t>
      </w:r>
      <w:proofErr w:type="spellEnd"/>
    </w:p>
    <w:p w:rsidR="006A5623" w:rsidRDefault="00FF6D38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FF6D38" w:rsidRDefault="00FF6D38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Система оказалась противоречивой. Предыдущее решение – оптимально</w:t>
      </w:r>
      <w:r w:rsidR="002B1AA7">
        <w:rPr>
          <w:sz w:val="28"/>
          <w:szCs w:val="28"/>
        </w:rPr>
        <w:t>е:</w:t>
      </w:r>
    </w:p>
    <w:p w:rsidR="002B1AA7" w:rsidRDefault="002B1AA7" w:rsidP="00C312AF">
      <w:pPr>
        <w:jc w:val="both"/>
        <w:rPr>
          <w:sz w:val="28"/>
          <w:szCs w:val="28"/>
        </w:rPr>
      </w:pPr>
    </w:p>
    <w:p w:rsidR="00673AC4" w:rsidRPr="00673AC4" w:rsidRDefault="00673AC4" w:rsidP="00673AC4">
      <w:pPr>
        <w:jc w:val="center"/>
        <w:rPr>
          <w:i/>
          <w:sz w:val="28"/>
          <w:szCs w:val="28"/>
          <w:lang w:val="en-US"/>
        </w:rPr>
      </w:pPr>
      <m:oMathPara>
        <m:oMath>
          <m:r>
            <w:rPr>
              <w:rFonts w:ascii="Cambria Math" w:hAnsi="Cambria Math"/>
              <w:sz w:val="28"/>
              <w:szCs w:val="28"/>
              <w:lang w:val="en-US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0,1,0,1,0</m:t>
              </m:r>
            </m:e>
          </m:d>
        </m:oMath>
      </m:oMathPara>
    </w:p>
    <w:p w:rsidR="002B1AA7" w:rsidRDefault="00673AC4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5</m:t>
          </m:r>
        </m:oMath>
      </m:oMathPara>
    </w:p>
    <w:p w:rsidR="006A5623" w:rsidRDefault="006A5623" w:rsidP="00C312AF">
      <w:pPr>
        <w:jc w:val="both"/>
        <w:rPr>
          <w:sz w:val="28"/>
          <w:szCs w:val="28"/>
        </w:rPr>
      </w:pPr>
    </w:p>
    <w:p w:rsidR="0005114B" w:rsidRPr="0077410A" w:rsidRDefault="0005114B" w:rsidP="0077410A">
      <w:pPr>
        <w:pStyle w:val="ab"/>
        <w:jc w:val="both"/>
        <w:rPr>
          <w:b/>
          <w:i/>
          <w:sz w:val="28"/>
          <w:szCs w:val="28"/>
        </w:rPr>
      </w:pPr>
      <w:r>
        <w:rPr>
          <w:b/>
          <w:i/>
          <w:sz w:val="28"/>
          <w:szCs w:val="28"/>
        </w:rPr>
        <w:t xml:space="preserve">Алгоритм </w:t>
      </w:r>
      <w:proofErr w:type="spellStart"/>
      <w:r w:rsidR="00187BAD">
        <w:rPr>
          <w:b/>
          <w:i/>
          <w:sz w:val="28"/>
          <w:szCs w:val="28"/>
        </w:rPr>
        <w:t>Балаша</w:t>
      </w:r>
      <w:proofErr w:type="spellEnd"/>
      <w:r w:rsidRPr="009C69A8">
        <w:rPr>
          <w:b/>
          <w:i/>
          <w:sz w:val="28"/>
          <w:szCs w:val="28"/>
        </w:rPr>
        <w:t>:</w:t>
      </w:r>
    </w:p>
    <w:p w:rsidR="0077410A" w:rsidRDefault="0077410A" w:rsidP="0077410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оспользуемся решением из первого алгоритма:</w:t>
      </w:r>
    </w:p>
    <w:p w:rsidR="0077410A" w:rsidRDefault="0077410A" w:rsidP="0077410A">
      <w:pPr>
        <w:jc w:val="both"/>
        <w:rPr>
          <w:sz w:val="28"/>
          <w:szCs w:val="28"/>
        </w:rPr>
      </w:pPr>
    </w:p>
    <w:p w:rsidR="0077410A" w:rsidRDefault="0077410A" w:rsidP="0077410A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5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10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  <w:lang w:val="en-US"/>
            </w:rPr>
            <m:t>≥15</m:t>
          </m:r>
        </m:oMath>
      </m:oMathPara>
    </w:p>
    <w:p w:rsidR="0077410A" w:rsidRDefault="0077410A" w:rsidP="0077410A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18</m:t>
          </m:r>
        </m:oMath>
      </m:oMathPara>
    </w:p>
    <w:p w:rsidR="0077410A" w:rsidRDefault="0077410A" w:rsidP="00C312AF">
      <w:pPr>
        <w:jc w:val="both"/>
        <w:rPr>
          <w:sz w:val="28"/>
          <w:szCs w:val="28"/>
        </w:rPr>
      </w:pPr>
    </w:p>
    <w:p w:rsidR="0015264E" w:rsidRDefault="0015264E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Задача 0:</w:t>
      </w:r>
    </w:p>
    <w:p w:rsidR="0015264E" w:rsidRDefault="0015264E" w:rsidP="00C312AF">
      <w:pPr>
        <w:jc w:val="both"/>
        <w:rPr>
          <w:sz w:val="28"/>
          <w:szCs w:val="28"/>
        </w:rPr>
      </w:pPr>
    </w:p>
    <w:p w:rsidR="00AE2FF4" w:rsidRPr="00142ED3" w:rsidRDefault="00AE2FF4" w:rsidP="00AE2FF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6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2</m:t>
          </m:r>
        </m:oMath>
      </m:oMathPara>
    </w:p>
    <w:p w:rsidR="00AE2FF4" w:rsidRPr="00142ED3" w:rsidRDefault="00AE2FF4" w:rsidP="00AE2FF4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AE2FF4" w:rsidRPr="00AE2FF4" w:rsidRDefault="00AE2FF4" w:rsidP="00AE2FF4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AE2FF4" w:rsidRDefault="00AE2FF4" w:rsidP="00AE2FF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18</m:t>
          </m:r>
        </m:oMath>
      </m:oMathPara>
    </w:p>
    <w:p w:rsidR="00AE2FF4" w:rsidRDefault="00AE2FF4" w:rsidP="00AE2FF4">
      <w:pPr>
        <w:jc w:val="both"/>
        <w:rPr>
          <w:sz w:val="28"/>
          <w:szCs w:val="28"/>
        </w:rPr>
      </w:pPr>
    </w:p>
    <w:p w:rsidR="003837BE" w:rsidRDefault="005A0F5F" w:rsidP="00AE2FF4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proofErr w:type="gramStart"/>
      <w:r>
        <w:rPr>
          <w:sz w:val="28"/>
          <w:szCs w:val="28"/>
        </w:rPr>
        <w:t xml:space="preserve">Исключи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</m:oMath>
      <w:r w:rsidRPr="005A0F5F">
        <w:rPr>
          <w:sz w:val="28"/>
          <w:szCs w:val="28"/>
        </w:rPr>
        <w:t xml:space="preserve"> </w:t>
      </w:r>
      <w:r>
        <w:rPr>
          <w:sz w:val="28"/>
          <w:szCs w:val="28"/>
        </w:rPr>
        <w:t>невозможно</w:t>
      </w:r>
      <w:proofErr w:type="gramEnd"/>
      <w:r w:rsidR="003837BE">
        <w:rPr>
          <w:sz w:val="28"/>
          <w:szCs w:val="28"/>
        </w:rPr>
        <w:t>.</w:t>
      </w:r>
    </w:p>
    <w:p w:rsidR="005A0F5F" w:rsidRPr="005A0F5F" w:rsidRDefault="003837BE" w:rsidP="003837B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5A0F5F">
        <w:rPr>
          <w:sz w:val="28"/>
          <w:szCs w:val="28"/>
        </w:rPr>
        <w:t>аносим в список задачи 1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</m:oMath>
      <w:r w:rsidR="005A0F5F">
        <w:rPr>
          <w:sz w:val="28"/>
          <w:szCs w:val="28"/>
        </w:rPr>
        <w:t>) и 2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1</m:t>
            </m:r>
          </m:sub>
        </m:sSub>
        <m:r>
          <w:rPr>
            <w:rFonts w:ascii="Cambria Math" w:hAnsi="Cambria Math"/>
            <w:sz w:val="28"/>
            <w:szCs w:val="28"/>
          </w:rPr>
          <m:t>=0</m:t>
        </m:r>
      </m:oMath>
      <w:r w:rsidR="005A0F5F">
        <w:rPr>
          <w:sz w:val="28"/>
          <w:szCs w:val="28"/>
        </w:rPr>
        <w:t>).</w:t>
      </w:r>
    </w:p>
    <w:p w:rsidR="00AE2FF4" w:rsidRDefault="00AE2FF4" w:rsidP="00C312AF">
      <w:pPr>
        <w:jc w:val="both"/>
        <w:rPr>
          <w:sz w:val="28"/>
          <w:szCs w:val="28"/>
        </w:rPr>
      </w:pPr>
    </w:p>
    <w:p w:rsidR="00F63303" w:rsidRDefault="00F63303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Задача 1:</w:t>
      </w:r>
    </w:p>
    <w:p w:rsidR="00F63303" w:rsidRDefault="00F63303" w:rsidP="00C312AF">
      <w:pPr>
        <w:jc w:val="both"/>
        <w:rPr>
          <w:sz w:val="28"/>
          <w:szCs w:val="28"/>
        </w:rPr>
      </w:pPr>
    </w:p>
    <w:p w:rsidR="00BA16E9" w:rsidRDefault="00BA16E9" w:rsidP="00C312AF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BA16E9" w:rsidRDefault="00BA16E9" w:rsidP="00C312AF">
      <w:pPr>
        <w:jc w:val="both"/>
        <w:rPr>
          <w:sz w:val="28"/>
          <w:szCs w:val="28"/>
        </w:rPr>
      </w:pPr>
    </w:p>
    <w:p w:rsidR="008B618C" w:rsidRPr="00142ED3" w:rsidRDefault="008B618C" w:rsidP="008B618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8B618C" w:rsidRPr="00142ED3" w:rsidRDefault="008B618C" w:rsidP="008B618C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8B618C" w:rsidRPr="00AE2FF4" w:rsidRDefault="008B618C" w:rsidP="008B618C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8B618C" w:rsidRDefault="008B618C" w:rsidP="008B618C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18</m:t>
          </m:r>
        </m:oMath>
      </m:oMathPara>
    </w:p>
    <w:p w:rsidR="00F63303" w:rsidRDefault="00F63303" w:rsidP="00C312AF">
      <w:pPr>
        <w:jc w:val="both"/>
        <w:rPr>
          <w:sz w:val="28"/>
          <w:szCs w:val="28"/>
        </w:rPr>
      </w:pPr>
    </w:p>
    <w:p w:rsidR="007453C3" w:rsidRDefault="007453C3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BC7DDB">
        <w:rPr>
          <w:sz w:val="28"/>
          <w:szCs w:val="28"/>
        </w:rPr>
        <w:t>Частичное решение можно расширить:</w:t>
      </w:r>
    </w:p>
    <w:p w:rsidR="00BC7DDB" w:rsidRDefault="00BC7DDB" w:rsidP="00C312AF">
      <w:pPr>
        <w:jc w:val="both"/>
        <w:rPr>
          <w:sz w:val="28"/>
          <w:szCs w:val="28"/>
        </w:rPr>
      </w:pPr>
    </w:p>
    <w:p w:rsidR="00343378" w:rsidRPr="00266BDE" w:rsidRDefault="00890131" w:rsidP="00C7407D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1,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890131" w:rsidRPr="00EC5657" w:rsidRDefault="00890131" w:rsidP="00C7407D">
      <w:pPr>
        <w:jc w:val="both"/>
        <w:rPr>
          <w:i/>
          <w:sz w:val="28"/>
          <w:szCs w:val="28"/>
        </w:rPr>
      </w:pPr>
    </w:p>
    <w:p w:rsidR="009C66FD" w:rsidRPr="00142ED3" w:rsidRDefault="009C66FD" w:rsidP="009C66F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6</m:t>
          </m:r>
        </m:oMath>
      </m:oMathPara>
    </w:p>
    <w:p w:rsidR="009C66FD" w:rsidRPr="00142ED3" w:rsidRDefault="006C32E9" w:rsidP="009C66F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</m:t>
          </m:r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9C66FD" w:rsidRPr="00AE2FF4" w:rsidRDefault="009C66FD" w:rsidP="009C66FD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9C66FD" w:rsidRDefault="009C66FD" w:rsidP="009C66FD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9</m:t>
          </m:r>
        </m:oMath>
      </m:oMathPara>
    </w:p>
    <w:p w:rsidR="00C7407D" w:rsidRDefault="00C7407D" w:rsidP="00C312AF">
      <w:pPr>
        <w:jc w:val="both"/>
        <w:rPr>
          <w:sz w:val="28"/>
          <w:szCs w:val="28"/>
        </w:rPr>
      </w:pPr>
    </w:p>
    <w:p w:rsidR="00C625FA" w:rsidRDefault="00C625FA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Задача оказалась противоречивой, любое </w:t>
      </w:r>
      <w:proofErr w:type="gramStart"/>
      <w:r>
        <w:rPr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4</m:t>
            </m:r>
          </m:sub>
        </m:sSub>
      </m:oMath>
      <w:r>
        <w:rPr>
          <w:sz w:val="28"/>
          <w:szCs w:val="28"/>
        </w:rPr>
        <w:t xml:space="preserve"> ведет</w:t>
      </w:r>
      <w:proofErr w:type="gramEnd"/>
      <w:r>
        <w:rPr>
          <w:sz w:val="28"/>
          <w:szCs w:val="28"/>
        </w:rPr>
        <w:t xml:space="preserve"> к неверным неравенствам</w:t>
      </w:r>
      <w:r w:rsidR="00E77F68" w:rsidRPr="001B5042">
        <w:rPr>
          <w:sz w:val="28"/>
          <w:szCs w:val="28"/>
        </w:rPr>
        <w:t>.</w:t>
      </w:r>
    </w:p>
    <w:p w:rsidR="001B5042" w:rsidRDefault="001B5042" w:rsidP="00C312AF">
      <w:pPr>
        <w:jc w:val="both"/>
        <w:rPr>
          <w:sz w:val="28"/>
          <w:szCs w:val="28"/>
        </w:rPr>
      </w:pPr>
    </w:p>
    <w:p w:rsidR="001B5042" w:rsidRDefault="001B5042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Задача 2:</w:t>
      </w:r>
    </w:p>
    <w:p w:rsidR="001B5042" w:rsidRDefault="001B5042" w:rsidP="00C312AF">
      <w:pPr>
        <w:jc w:val="both"/>
        <w:rPr>
          <w:sz w:val="28"/>
          <w:szCs w:val="28"/>
        </w:rPr>
      </w:pPr>
    </w:p>
    <w:p w:rsidR="00743F76" w:rsidRDefault="00743F76" w:rsidP="00743F7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743F76" w:rsidRDefault="00743F76" w:rsidP="00C312AF">
      <w:pPr>
        <w:jc w:val="both"/>
        <w:rPr>
          <w:sz w:val="28"/>
          <w:szCs w:val="28"/>
        </w:rPr>
      </w:pPr>
    </w:p>
    <w:p w:rsidR="00194862" w:rsidRPr="00142ED3" w:rsidRDefault="00194862" w:rsidP="00194862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4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2</m:t>
          </m:r>
        </m:oMath>
      </m:oMathPara>
    </w:p>
    <w:p w:rsidR="00194862" w:rsidRPr="00142ED3" w:rsidRDefault="00194862" w:rsidP="00194862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194862" w:rsidRPr="00AE2FF4" w:rsidRDefault="00194862" w:rsidP="00194862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194862" w:rsidRDefault="00194862" w:rsidP="00194862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5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10</m:t>
          </m:r>
        </m:oMath>
      </m:oMathPara>
    </w:p>
    <w:p w:rsidR="00194862" w:rsidRDefault="00194862" w:rsidP="00C312AF">
      <w:pPr>
        <w:jc w:val="both"/>
        <w:rPr>
          <w:sz w:val="28"/>
          <w:szCs w:val="28"/>
        </w:rPr>
      </w:pPr>
    </w:p>
    <w:p w:rsidR="00233EFA" w:rsidRDefault="00233EFA" w:rsidP="00233EFA">
      <w:pPr>
        <w:ind w:firstLine="708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 xml:space="preserve">Исключить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</m:oMath>
      <w:r w:rsidRPr="005A0F5F">
        <w:rPr>
          <w:sz w:val="28"/>
          <w:szCs w:val="28"/>
        </w:rPr>
        <w:t xml:space="preserve"> </w:t>
      </w:r>
      <w:r>
        <w:rPr>
          <w:sz w:val="28"/>
          <w:szCs w:val="28"/>
        </w:rPr>
        <w:t>невозможно</w:t>
      </w:r>
      <w:proofErr w:type="gramEnd"/>
      <w:r>
        <w:rPr>
          <w:sz w:val="28"/>
          <w:szCs w:val="28"/>
        </w:rPr>
        <w:t>.</w:t>
      </w:r>
    </w:p>
    <w:p w:rsidR="00233EFA" w:rsidRPr="005A0F5F" w:rsidRDefault="00233EFA" w:rsidP="00233EFA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022CA2">
        <w:rPr>
          <w:sz w:val="28"/>
          <w:szCs w:val="28"/>
        </w:rPr>
        <w:t>аносим в список задачи 3</w:t>
      </w:r>
      <w:r>
        <w:rPr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1</m:t>
        </m:r>
      </m:oMath>
      <w:r>
        <w:rPr>
          <w:sz w:val="28"/>
          <w:szCs w:val="28"/>
        </w:rPr>
        <w:t>)</w:t>
      </w:r>
      <w:r w:rsidR="00022CA2">
        <w:rPr>
          <w:sz w:val="28"/>
          <w:szCs w:val="28"/>
        </w:rPr>
        <w:t xml:space="preserve"> и 4</w:t>
      </w:r>
      <w:r>
        <w:rPr>
          <w:sz w:val="28"/>
          <w:szCs w:val="28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0</m:t>
        </m:r>
      </m:oMath>
      <w:r>
        <w:rPr>
          <w:sz w:val="28"/>
          <w:szCs w:val="28"/>
        </w:rPr>
        <w:t>).</w:t>
      </w:r>
    </w:p>
    <w:p w:rsidR="00233EFA" w:rsidRDefault="00233EFA" w:rsidP="00C312AF">
      <w:pPr>
        <w:jc w:val="both"/>
        <w:rPr>
          <w:sz w:val="28"/>
          <w:szCs w:val="28"/>
        </w:rPr>
      </w:pPr>
    </w:p>
    <w:p w:rsidR="00ED3F6E" w:rsidRDefault="00ED3F6E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>З</w:t>
      </w:r>
      <w:r>
        <w:rPr>
          <w:sz w:val="28"/>
          <w:szCs w:val="28"/>
        </w:rPr>
        <w:t>адача 3</w:t>
      </w:r>
      <w:r>
        <w:rPr>
          <w:sz w:val="28"/>
          <w:szCs w:val="28"/>
        </w:rPr>
        <w:t>:</w:t>
      </w:r>
    </w:p>
    <w:p w:rsidR="001B5042" w:rsidRDefault="001B5042" w:rsidP="00C312AF">
      <w:pPr>
        <w:jc w:val="both"/>
        <w:rPr>
          <w:sz w:val="28"/>
          <w:szCs w:val="28"/>
        </w:rPr>
      </w:pPr>
    </w:p>
    <w:p w:rsidR="009275B6" w:rsidRDefault="009275B6" w:rsidP="009275B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</m:t>
              </m:r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9275B6" w:rsidRDefault="009275B6" w:rsidP="009275B6">
      <w:pPr>
        <w:jc w:val="both"/>
        <w:rPr>
          <w:sz w:val="28"/>
          <w:szCs w:val="28"/>
        </w:rPr>
      </w:pPr>
    </w:p>
    <w:p w:rsidR="009275B6" w:rsidRPr="00142ED3" w:rsidRDefault="009275B6" w:rsidP="009275B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8</m:t>
          </m:r>
        </m:oMath>
      </m:oMathPara>
    </w:p>
    <w:p w:rsidR="009275B6" w:rsidRPr="00142ED3" w:rsidRDefault="009275B6" w:rsidP="009275B6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9275B6" w:rsidRPr="00AE2FF4" w:rsidRDefault="009275B6" w:rsidP="009275B6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9275B6" w:rsidRDefault="009275B6" w:rsidP="009275B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10</m:t>
          </m:r>
        </m:oMath>
      </m:oMathPara>
    </w:p>
    <w:p w:rsidR="002853D6" w:rsidRDefault="002853D6" w:rsidP="00C26791">
      <w:pPr>
        <w:ind w:firstLine="708"/>
        <w:jc w:val="both"/>
        <w:rPr>
          <w:sz w:val="28"/>
          <w:szCs w:val="28"/>
        </w:rPr>
      </w:pPr>
    </w:p>
    <w:p w:rsidR="00C26791" w:rsidRDefault="00C26791" w:rsidP="00C26791">
      <w:pPr>
        <w:ind w:firstLine="708"/>
        <w:jc w:val="both"/>
        <w:rPr>
          <w:sz w:val="28"/>
          <w:szCs w:val="28"/>
        </w:rPr>
      </w:pPr>
      <w:bookmarkStart w:id="0" w:name="_GoBack"/>
      <w:bookmarkEnd w:id="0"/>
      <w:r>
        <w:rPr>
          <w:sz w:val="28"/>
          <w:szCs w:val="28"/>
        </w:rPr>
        <w:t>Частичное решение можно расширить:</w:t>
      </w:r>
    </w:p>
    <w:p w:rsidR="00C26791" w:rsidRDefault="00C26791" w:rsidP="00C26791">
      <w:pPr>
        <w:jc w:val="both"/>
        <w:rPr>
          <w:sz w:val="28"/>
          <w:szCs w:val="28"/>
        </w:rPr>
      </w:pPr>
    </w:p>
    <w:p w:rsidR="00C26791" w:rsidRPr="00266BDE" w:rsidRDefault="00C26791" w:rsidP="00C26791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</w:rPr>
                <m:t>,0,</m:t>
              </m:r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</m:e>
          </m:d>
        </m:oMath>
      </m:oMathPara>
    </w:p>
    <w:p w:rsidR="009275B6" w:rsidRDefault="009275B6" w:rsidP="00C312AF">
      <w:pPr>
        <w:jc w:val="both"/>
        <w:rPr>
          <w:sz w:val="28"/>
          <w:szCs w:val="28"/>
        </w:rPr>
      </w:pPr>
    </w:p>
    <w:p w:rsidR="000A572B" w:rsidRPr="00142ED3" w:rsidRDefault="000A7D60" w:rsidP="000A572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0</m:t>
          </m:r>
        </m:oMath>
      </m:oMathPara>
    </w:p>
    <w:p w:rsidR="000A572B" w:rsidRPr="00142ED3" w:rsidRDefault="00405E97" w:rsidP="000A572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</m:t>
          </m:r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0A572B" w:rsidRPr="00AE2FF4" w:rsidRDefault="00D40F1F" w:rsidP="000A572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≤0</m:t>
          </m:r>
        </m:oMath>
      </m:oMathPara>
    </w:p>
    <w:p w:rsidR="000A572B" w:rsidRDefault="005A751B" w:rsidP="000A572B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0</m:t>
          </m:r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0</m:t>
          </m:r>
        </m:oMath>
      </m:oMathPara>
    </w:p>
    <w:p w:rsidR="000A572B" w:rsidRDefault="000A572B" w:rsidP="00C312AF">
      <w:pPr>
        <w:jc w:val="both"/>
        <w:rPr>
          <w:sz w:val="28"/>
          <w:szCs w:val="28"/>
        </w:rPr>
      </w:pPr>
    </w:p>
    <w:p w:rsidR="00C01EC5" w:rsidRDefault="00C01EC5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66080">
        <w:rPr>
          <w:sz w:val="28"/>
          <w:szCs w:val="28"/>
        </w:rPr>
        <w:t>Решение</w:t>
      </w:r>
      <w:r w:rsidR="0064348E">
        <w:rPr>
          <w:sz w:val="28"/>
          <w:szCs w:val="28"/>
        </w:rPr>
        <w:t xml:space="preserve"> (новый максимум)</w:t>
      </w:r>
      <w:r w:rsidR="00966080">
        <w:rPr>
          <w:sz w:val="28"/>
          <w:szCs w:val="28"/>
        </w:rPr>
        <w:t>:</w:t>
      </w:r>
    </w:p>
    <w:p w:rsidR="00966080" w:rsidRDefault="00966080" w:rsidP="00C312AF">
      <w:pPr>
        <w:jc w:val="both"/>
        <w:rPr>
          <w:sz w:val="28"/>
          <w:szCs w:val="28"/>
        </w:rPr>
      </w:pPr>
    </w:p>
    <w:p w:rsidR="00966080" w:rsidRDefault="00F412AF" w:rsidP="00966080">
      <w:pPr>
        <w:jc w:val="center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5+10=15</m:t>
          </m:r>
        </m:oMath>
      </m:oMathPara>
    </w:p>
    <w:p w:rsidR="00C01EC5" w:rsidRDefault="00C01EC5" w:rsidP="00C312AF">
      <w:pPr>
        <w:jc w:val="both"/>
        <w:rPr>
          <w:sz w:val="28"/>
          <w:szCs w:val="28"/>
        </w:rPr>
      </w:pPr>
    </w:p>
    <w:p w:rsidR="00370E86" w:rsidRPr="001B5042" w:rsidRDefault="00370E86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Задача </w:t>
      </w:r>
      <w:r w:rsidR="00F62346">
        <w:rPr>
          <w:sz w:val="28"/>
          <w:szCs w:val="28"/>
        </w:rPr>
        <w:t>4:</w:t>
      </w:r>
    </w:p>
    <w:p w:rsidR="00BC7DDB" w:rsidRDefault="00BC7DDB" w:rsidP="00C312AF">
      <w:pPr>
        <w:jc w:val="both"/>
        <w:rPr>
          <w:sz w:val="28"/>
          <w:szCs w:val="28"/>
        </w:rPr>
      </w:pPr>
    </w:p>
    <w:p w:rsidR="002D7DB6" w:rsidRDefault="002D7DB6" w:rsidP="002D7DB6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</m:t>
              </m:r>
              <m:r>
                <w:rPr>
                  <w:rFonts w:ascii="Cambria Math" w:hAnsi="Cambria Math"/>
                  <w:sz w:val="28"/>
                  <w:szCs w:val="28"/>
                </w:rPr>
                <m:t>0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2D7DB6" w:rsidRDefault="002D7DB6" w:rsidP="00C312AF">
      <w:pPr>
        <w:jc w:val="both"/>
        <w:rPr>
          <w:sz w:val="28"/>
          <w:szCs w:val="28"/>
        </w:rPr>
      </w:pPr>
    </w:p>
    <w:p w:rsidR="00A618D8" w:rsidRPr="00142ED3" w:rsidRDefault="00A618D8" w:rsidP="00A618D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8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2</m:t>
          </m:r>
        </m:oMath>
      </m:oMathPara>
    </w:p>
    <w:p w:rsidR="00A618D8" w:rsidRPr="00142ED3" w:rsidRDefault="00A618D8" w:rsidP="00A618D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A618D8" w:rsidRPr="00AE2FF4" w:rsidRDefault="00A618D8" w:rsidP="00A618D8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A618D8" w:rsidRDefault="00A618D8" w:rsidP="00A618D8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10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4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</m:t>
          </m:r>
          <m:r>
            <w:rPr>
              <w:rFonts w:ascii="Cambria Math" w:hAnsi="Cambria Math"/>
              <w:sz w:val="28"/>
              <w:szCs w:val="28"/>
              <w:lang w:val="en-US"/>
            </w:rPr>
            <m:t>5</m:t>
          </m:r>
        </m:oMath>
      </m:oMathPara>
    </w:p>
    <w:p w:rsidR="00A618D8" w:rsidRDefault="00A618D8" w:rsidP="00C312AF">
      <w:pPr>
        <w:jc w:val="both"/>
        <w:rPr>
          <w:sz w:val="28"/>
          <w:szCs w:val="28"/>
        </w:rPr>
      </w:pPr>
    </w:p>
    <w:p w:rsidR="002C2054" w:rsidRDefault="002C2054" w:rsidP="002C2054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Частичное решение можно расширить:</w:t>
      </w:r>
    </w:p>
    <w:p w:rsidR="002C2054" w:rsidRDefault="002C2054" w:rsidP="002C2054">
      <w:pPr>
        <w:jc w:val="both"/>
        <w:rPr>
          <w:sz w:val="28"/>
          <w:szCs w:val="28"/>
        </w:rPr>
      </w:pPr>
    </w:p>
    <w:p w:rsidR="00BF53B4" w:rsidRDefault="00BF53B4" w:rsidP="00BF53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0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3</m:t>
                  </m:r>
                </m:sub>
              </m:sSub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r>
                <w:rPr>
                  <w:rFonts w:ascii="Cambria Math" w:hAnsi="Cambria Math"/>
                  <w:sz w:val="28"/>
                  <w:szCs w:val="28"/>
                </w:rPr>
                <m:t>1</m:t>
              </m:r>
              <m:r>
                <w:rPr>
                  <w:rFonts w:ascii="Cambria Math" w:hAnsi="Cambria Math"/>
                  <w:sz w:val="28"/>
                  <w:szCs w:val="28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sub>
              </m:sSub>
            </m:e>
          </m:d>
        </m:oMath>
      </m:oMathPara>
    </w:p>
    <w:p w:rsidR="002C2054" w:rsidRDefault="002C2054" w:rsidP="00C312AF">
      <w:pPr>
        <w:jc w:val="both"/>
        <w:rPr>
          <w:sz w:val="28"/>
          <w:szCs w:val="28"/>
        </w:rPr>
      </w:pPr>
    </w:p>
    <w:p w:rsidR="00E676B4" w:rsidRPr="00142ED3" w:rsidRDefault="00E676B4" w:rsidP="00E676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3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+</m:t>
          </m:r>
          <m:r>
            <w:rPr>
              <w:rFonts w:ascii="Cambria Math" w:hAnsi="Cambria Math"/>
              <w:sz w:val="28"/>
              <w:szCs w:val="28"/>
            </w:rPr>
            <m:t>2</m:t>
          </m:r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4</m:t>
          </m:r>
        </m:oMath>
      </m:oMathPara>
    </w:p>
    <w:p w:rsidR="00E676B4" w:rsidRPr="00142ED3" w:rsidRDefault="00E676B4" w:rsidP="00E676B4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1</m:t>
          </m:r>
        </m:oMath>
      </m:oMathPara>
    </w:p>
    <w:p w:rsidR="00E676B4" w:rsidRPr="00AE2FF4" w:rsidRDefault="00E676B4" w:rsidP="00E676B4">
      <w:pPr>
        <w:jc w:val="both"/>
        <w:rPr>
          <w:sz w:val="28"/>
          <w:szCs w:val="28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</m:sub>
          </m:sSub>
          <m:r>
            <w:rPr>
              <w:rFonts w:ascii="Cambria Math" w:hAnsi="Cambria Math"/>
              <w:sz w:val="28"/>
              <w:szCs w:val="28"/>
            </w:rPr>
            <m:t>≤0</m:t>
          </m:r>
        </m:oMath>
      </m:oMathPara>
    </w:p>
    <w:p w:rsidR="00E676B4" w:rsidRDefault="00E676B4" w:rsidP="00E676B4">
      <w:pPr>
        <w:jc w:val="both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4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3</m:t>
              </m:r>
            </m:sub>
            <m:sup>
              <m:r>
                <w:rPr>
                  <w:rFonts w:ascii="Cambria Math" w:hAnsi="Cambria Math"/>
                  <w:sz w:val="28"/>
                  <w:szCs w:val="28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</w:rPr>
            <m:t>+6</m:t>
          </m:r>
          <m:sSubSup>
            <m:sSubSupPr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sSubSup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e>
            <m:sub>
              <m:r>
                <w:rPr>
                  <w:rFonts w:ascii="Cambria Math" w:hAnsi="Cambria Math"/>
                  <w:sz w:val="28"/>
                  <w:szCs w:val="28"/>
                </w:rPr>
                <m:t>5</m:t>
              </m: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ub>
            <m:sup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'</m:t>
              </m:r>
            </m:sup>
          </m:sSubSup>
          <m:r>
            <w:rPr>
              <w:rFonts w:ascii="Cambria Math" w:hAnsi="Cambria Math"/>
              <w:sz w:val="28"/>
              <w:szCs w:val="28"/>
              <w:lang w:val="en-US"/>
            </w:rPr>
            <m:t>≤5</m:t>
          </m:r>
        </m:oMath>
      </m:oMathPara>
    </w:p>
    <w:p w:rsidR="00E676B4" w:rsidRDefault="00E676B4" w:rsidP="00C312AF">
      <w:pPr>
        <w:jc w:val="both"/>
        <w:rPr>
          <w:sz w:val="28"/>
          <w:szCs w:val="28"/>
        </w:rPr>
      </w:pPr>
    </w:p>
    <w:p w:rsidR="00C0619D" w:rsidRDefault="00C0619D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 xml:space="preserve">Задача оказалась противоречивой, любое </w:t>
      </w:r>
      <w:proofErr w:type="gramStart"/>
      <w:r>
        <w:rPr>
          <w:sz w:val="28"/>
          <w:szCs w:val="28"/>
        </w:rPr>
        <w:t xml:space="preserve">значение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x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5</m:t>
            </m:r>
          </m:sub>
        </m:sSub>
      </m:oMath>
      <w:r>
        <w:rPr>
          <w:sz w:val="28"/>
          <w:szCs w:val="28"/>
        </w:rPr>
        <w:t xml:space="preserve"> ведет</w:t>
      </w:r>
      <w:proofErr w:type="gramEnd"/>
      <w:r>
        <w:rPr>
          <w:sz w:val="28"/>
          <w:szCs w:val="28"/>
        </w:rPr>
        <w:t xml:space="preserve"> к неверным неравенствам</w:t>
      </w:r>
      <w:r w:rsidRPr="001B5042">
        <w:rPr>
          <w:sz w:val="28"/>
          <w:szCs w:val="28"/>
        </w:rPr>
        <w:t>.</w:t>
      </w:r>
    </w:p>
    <w:p w:rsidR="00000897" w:rsidRDefault="00000897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6A2EC0" w:rsidRDefault="006A2EC0" w:rsidP="00C312AF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  <w:t>Больше задач в списке нет. Итоговое максимальное решение:</w:t>
      </w:r>
    </w:p>
    <w:p w:rsidR="006A2EC0" w:rsidRDefault="006A2EC0" w:rsidP="00C312AF">
      <w:pPr>
        <w:jc w:val="both"/>
        <w:rPr>
          <w:sz w:val="28"/>
          <w:szCs w:val="28"/>
        </w:rPr>
      </w:pPr>
    </w:p>
    <w:p w:rsidR="006A2EC0" w:rsidRPr="00266BDE" w:rsidRDefault="006A2EC0" w:rsidP="006A2EC0">
      <w:pPr>
        <w:jc w:val="both"/>
        <w:rPr>
          <w:i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X=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0,1,0,1,0</m:t>
              </m:r>
            </m:e>
          </m:d>
        </m:oMath>
      </m:oMathPara>
    </w:p>
    <w:p w:rsidR="006A2EC0" w:rsidRDefault="006A2EC0" w:rsidP="006A2EC0">
      <w:pPr>
        <w:jc w:val="center"/>
        <w:rPr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F</m:t>
          </m:r>
          <m:d>
            <m:d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dPr>
            <m:e>
              <m:r>
                <w:rPr>
                  <w:rFonts w:ascii="Cambria Math" w:hAnsi="Cambria Math"/>
                  <w:sz w:val="28"/>
                  <w:szCs w:val="28"/>
                </w:rPr>
                <m:t>X</m:t>
              </m:r>
            </m:e>
          </m:d>
          <m:r>
            <w:rPr>
              <w:rFonts w:ascii="Cambria Math" w:hAnsi="Cambria Math"/>
              <w:sz w:val="28"/>
              <w:szCs w:val="28"/>
            </w:rPr>
            <m:t>=15</m:t>
          </m:r>
        </m:oMath>
      </m:oMathPara>
    </w:p>
    <w:p w:rsidR="006A2EC0" w:rsidRDefault="006A2EC0" w:rsidP="00C312AF">
      <w:pPr>
        <w:jc w:val="both"/>
        <w:rPr>
          <w:sz w:val="28"/>
          <w:szCs w:val="28"/>
        </w:rPr>
      </w:pPr>
    </w:p>
    <w:p w:rsidR="00F02069" w:rsidRDefault="00F02069" w:rsidP="003B1D72">
      <w:pPr>
        <w:spacing w:line="360" w:lineRule="auto"/>
        <w:jc w:val="center"/>
        <w:rPr>
          <w:sz w:val="28"/>
          <w:szCs w:val="28"/>
        </w:rPr>
      </w:pPr>
      <w:r>
        <w:object w:dxaOrig="7993" w:dyaOrig="7704">
          <v:shape id="_x0000_i1027" type="#_x0000_t75" style="width:399.5pt;height:385pt" o:ole="" o:bordertopcolor="this" o:borderleftcolor="this" o:borderbottomcolor="this" o:borderrightcolor="this">
            <v:imagedata r:id="rId15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5" ShapeID="_x0000_i1027" DrawAspect="Content" ObjectID="_1762795364" r:id="rId16"/>
        </w:object>
      </w:r>
    </w:p>
    <w:p w:rsidR="0005114B" w:rsidRDefault="004F5D34" w:rsidP="004F5D34">
      <w:pPr>
        <w:jc w:val="center"/>
        <w:rPr>
          <w:sz w:val="28"/>
          <w:szCs w:val="28"/>
        </w:rPr>
      </w:pPr>
      <w:r w:rsidRPr="00665A43">
        <w:rPr>
          <w:b/>
          <w:sz w:val="28"/>
          <w:szCs w:val="28"/>
        </w:rPr>
        <w:t xml:space="preserve">Рис. </w:t>
      </w:r>
      <w:r>
        <w:rPr>
          <w:b/>
          <w:sz w:val="28"/>
          <w:szCs w:val="28"/>
        </w:rPr>
        <w:t>3</w:t>
      </w:r>
      <w:r w:rsidRPr="00665A43">
        <w:rPr>
          <w:b/>
          <w:sz w:val="28"/>
          <w:szCs w:val="28"/>
        </w:rPr>
        <w:t>.</w:t>
      </w:r>
      <w:r>
        <w:rPr>
          <w:sz w:val="28"/>
          <w:szCs w:val="28"/>
        </w:rPr>
        <w:t xml:space="preserve"> Алгоритм </w:t>
      </w:r>
      <w:proofErr w:type="spellStart"/>
      <w:r w:rsidR="003B1D72">
        <w:rPr>
          <w:sz w:val="28"/>
          <w:szCs w:val="28"/>
        </w:rPr>
        <w:t>Балаша</w:t>
      </w:r>
      <w:proofErr w:type="spellEnd"/>
    </w:p>
    <w:p w:rsidR="00ED396F" w:rsidRPr="002C30D4" w:rsidRDefault="00ED396F" w:rsidP="00C312AF">
      <w:pPr>
        <w:jc w:val="both"/>
        <w:rPr>
          <w:sz w:val="28"/>
          <w:szCs w:val="28"/>
        </w:rPr>
      </w:pPr>
    </w:p>
    <w:p w:rsidR="00A42B91" w:rsidRPr="007428AA" w:rsidRDefault="001D75F4" w:rsidP="00A42B91">
      <w:pPr>
        <w:ind w:firstLine="708"/>
        <w:jc w:val="both"/>
        <w:rPr>
          <w:rFonts w:ascii="Courier New" w:hAnsi="Courier New" w:cs="Courier New"/>
          <w:color w:val="000000"/>
          <w:sz w:val="20"/>
          <w:szCs w:val="20"/>
        </w:rPr>
      </w:pPr>
      <w:r>
        <w:rPr>
          <w:b/>
          <w:sz w:val="28"/>
          <w:szCs w:val="28"/>
        </w:rPr>
        <w:t>Вывод:</w:t>
      </w:r>
      <w:r w:rsidR="0057319B">
        <w:rPr>
          <w:b/>
          <w:sz w:val="28"/>
          <w:szCs w:val="28"/>
        </w:rPr>
        <w:t xml:space="preserve"> </w:t>
      </w:r>
      <w:r w:rsidR="00893FE2">
        <w:rPr>
          <w:sz w:val="28"/>
          <w:szCs w:val="28"/>
        </w:rPr>
        <w:t xml:space="preserve">в ходе </w:t>
      </w:r>
      <w:r w:rsidR="005A5BF2">
        <w:rPr>
          <w:sz w:val="28"/>
          <w:szCs w:val="28"/>
        </w:rPr>
        <w:t xml:space="preserve">выполнения </w:t>
      </w:r>
      <w:r w:rsidR="00AC3296">
        <w:rPr>
          <w:sz w:val="28"/>
          <w:szCs w:val="28"/>
        </w:rPr>
        <w:t>домашней</w:t>
      </w:r>
      <w:r w:rsidR="005A5BF2">
        <w:rPr>
          <w:sz w:val="28"/>
          <w:szCs w:val="28"/>
        </w:rPr>
        <w:t xml:space="preserve"> </w:t>
      </w:r>
      <w:r w:rsidR="00893FE2">
        <w:rPr>
          <w:sz w:val="28"/>
          <w:szCs w:val="28"/>
        </w:rPr>
        <w:t>работы бы</w:t>
      </w:r>
      <w:r w:rsidR="0053057C">
        <w:rPr>
          <w:sz w:val="28"/>
          <w:szCs w:val="28"/>
        </w:rPr>
        <w:t>л</w:t>
      </w:r>
      <w:r w:rsidR="007F4C5E">
        <w:rPr>
          <w:sz w:val="28"/>
          <w:szCs w:val="28"/>
        </w:rPr>
        <w:t>и получены практические навыки</w:t>
      </w:r>
      <w:r w:rsidR="0053057C">
        <w:rPr>
          <w:sz w:val="28"/>
          <w:szCs w:val="28"/>
        </w:rPr>
        <w:t xml:space="preserve"> </w:t>
      </w:r>
      <w:r w:rsidR="007F6C5B" w:rsidRPr="001A7705">
        <w:rPr>
          <w:sz w:val="28"/>
          <w:szCs w:val="28"/>
        </w:rPr>
        <w:t>выделения наиболее важных свойств объектов моделей для</w:t>
      </w:r>
      <w:r w:rsidR="007F6C5B">
        <w:rPr>
          <w:sz w:val="28"/>
          <w:szCs w:val="28"/>
        </w:rPr>
        <w:t xml:space="preserve"> </w:t>
      </w:r>
      <w:r w:rsidR="007F6C5B" w:rsidRPr="001A7705">
        <w:rPr>
          <w:sz w:val="28"/>
          <w:szCs w:val="28"/>
        </w:rPr>
        <w:t>моделирования; решения задач целочисленного программирования с булевыми</w:t>
      </w:r>
      <w:r w:rsidR="007F6C5B">
        <w:rPr>
          <w:sz w:val="28"/>
          <w:szCs w:val="28"/>
        </w:rPr>
        <w:t xml:space="preserve"> </w:t>
      </w:r>
      <w:r w:rsidR="007F6C5B" w:rsidRPr="001A7705">
        <w:rPr>
          <w:sz w:val="28"/>
          <w:szCs w:val="28"/>
        </w:rPr>
        <w:t>переменными</w:t>
      </w:r>
      <w:r w:rsidR="00A42B91">
        <w:rPr>
          <w:sz w:val="28"/>
          <w:szCs w:val="28"/>
        </w:rPr>
        <w:t>.</w:t>
      </w:r>
    </w:p>
    <w:p w:rsidR="0085064C" w:rsidRPr="007428AA" w:rsidRDefault="0085064C" w:rsidP="00F40077">
      <w:pPr>
        <w:shd w:val="clear" w:color="auto" w:fill="FFFFFF"/>
        <w:spacing w:line="285" w:lineRule="atLeast"/>
        <w:rPr>
          <w:rFonts w:ascii="Courier New" w:hAnsi="Courier New" w:cs="Courier New"/>
          <w:color w:val="000000"/>
          <w:sz w:val="20"/>
          <w:szCs w:val="20"/>
        </w:rPr>
      </w:pPr>
    </w:p>
    <w:sectPr w:rsidR="0085064C" w:rsidRPr="007428AA" w:rsidSect="009205A1">
      <w:footerReference w:type="default" r:id="rId17"/>
      <w:pgSz w:w="11906" w:h="16838"/>
      <w:pgMar w:top="567" w:right="566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B6540" w:rsidRDefault="00EB6540" w:rsidP="00BC34CD">
      <w:r>
        <w:separator/>
      </w:r>
    </w:p>
  </w:endnote>
  <w:endnote w:type="continuationSeparator" w:id="0">
    <w:p w:rsidR="00EB6540" w:rsidRDefault="00EB6540" w:rsidP="00BC34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582340327"/>
      <w:docPartObj>
        <w:docPartGallery w:val="Page Numbers (Bottom of Page)"/>
        <w:docPartUnique/>
      </w:docPartObj>
    </w:sdtPr>
    <w:sdtEndPr/>
    <w:sdtContent>
      <w:p w:rsidR="000F4CB6" w:rsidRDefault="000F4CB6">
        <w:pPr>
          <w:pStyle w:val="af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853D6">
          <w:rPr>
            <w:noProof/>
          </w:rPr>
          <w:t>4</w:t>
        </w:r>
        <w:r>
          <w:fldChar w:fldCharType="end"/>
        </w:r>
      </w:p>
    </w:sdtContent>
  </w:sdt>
  <w:p w:rsidR="000F4CB6" w:rsidRDefault="000F4CB6">
    <w:pPr>
      <w:pStyle w:val="af3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B6540" w:rsidRDefault="00EB6540" w:rsidP="00BC34CD">
      <w:r>
        <w:separator/>
      </w:r>
    </w:p>
  </w:footnote>
  <w:footnote w:type="continuationSeparator" w:id="0">
    <w:p w:rsidR="00EB6540" w:rsidRDefault="00EB6540" w:rsidP="00BC34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42E1747"/>
    <w:multiLevelType w:val="multilevel"/>
    <w:tmpl w:val="510A624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 w15:restartNumberingAfterBreak="0">
    <w:nsid w:val="04D10077"/>
    <w:multiLevelType w:val="hybridMultilevel"/>
    <w:tmpl w:val="EFD439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E910114"/>
    <w:multiLevelType w:val="multilevel"/>
    <w:tmpl w:val="23D02BE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FFA26FE"/>
    <w:multiLevelType w:val="hybridMultilevel"/>
    <w:tmpl w:val="4BFEAE5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A60C49"/>
    <w:multiLevelType w:val="hybridMultilevel"/>
    <w:tmpl w:val="1E50391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546602D"/>
    <w:multiLevelType w:val="hybridMultilevel"/>
    <w:tmpl w:val="EB4661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A4E641C"/>
    <w:multiLevelType w:val="hybridMultilevel"/>
    <w:tmpl w:val="119040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1FE5468"/>
    <w:multiLevelType w:val="hybridMultilevel"/>
    <w:tmpl w:val="CF50CE0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53F11A9"/>
    <w:multiLevelType w:val="hybridMultilevel"/>
    <w:tmpl w:val="852A1B0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4277A2E"/>
    <w:multiLevelType w:val="hybridMultilevel"/>
    <w:tmpl w:val="0652D2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8EA31CD"/>
    <w:multiLevelType w:val="hybridMultilevel"/>
    <w:tmpl w:val="60A06FE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00082E"/>
    <w:multiLevelType w:val="multilevel"/>
    <w:tmpl w:val="E9E0E5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56C456E1"/>
    <w:multiLevelType w:val="hybridMultilevel"/>
    <w:tmpl w:val="E424BD0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F3F414D"/>
    <w:multiLevelType w:val="hybridMultilevel"/>
    <w:tmpl w:val="CFA0CDF0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6621536B"/>
    <w:multiLevelType w:val="multilevel"/>
    <w:tmpl w:val="D31EAE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6EE80311"/>
    <w:multiLevelType w:val="multilevel"/>
    <w:tmpl w:val="B8D41A0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6FA262C4"/>
    <w:multiLevelType w:val="hybridMultilevel"/>
    <w:tmpl w:val="A4CCBE7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8453BDA"/>
    <w:multiLevelType w:val="hybridMultilevel"/>
    <w:tmpl w:val="98EC445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9D24B2E"/>
    <w:multiLevelType w:val="hybridMultilevel"/>
    <w:tmpl w:val="9C1671A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7A7E14B4"/>
    <w:multiLevelType w:val="hybridMultilevel"/>
    <w:tmpl w:val="EF76217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7CE06D4F"/>
    <w:multiLevelType w:val="multilevel"/>
    <w:tmpl w:val="6BFAE39E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1" w15:restartNumberingAfterBreak="0">
    <w:nsid w:val="7EDE6137"/>
    <w:multiLevelType w:val="multilevel"/>
    <w:tmpl w:val="80A0E5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F4E2066"/>
    <w:multiLevelType w:val="hybridMultilevel"/>
    <w:tmpl w:val="C5D4CC52"/>
    <w:lvl w:ilvl="0" w:tplc="98DA6EFA">
      <w:start w:val="1"/>
      <w:numFmt w:val="decimal"/>
      <w:lvlText w:val="%1."/>
      <w:lvlJc w:val="left"/>
      <w:pPr>
        <w:ind w:left="720" w:hanging="360"/>
      </w:pPr>
      <w:rPr>
        <w:rFonts w:hint="default"/>
        <w:b/>
        <w:color w:val="00000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8"/>
  </w:num>
  <w:num w:numId="2">
    <w:abstractNumId w:val="12"/>
  </w:num>
  <w:num w:numId="3">
    <w:abstractNumId w:val="14"/>
  </w:num>
  <w:num w:numId="4">
    <w:abstractNumId w:val="0"/>
  </w:num>
  <w:num w:numId="5">
    <w:abstractNumId w:val="2"/>
  </w:num>
  <w:num w:numId="6">
    <w:abstractNumId w:val="11"/>
  </w:num>
  <w:num w:numId="7">
    <w:abstractNumId w:val="15"/>
  </w:num>
  <w:num w:numId="8">
    <w:abstractNumId w:val="21"/>
  </w:num>
  <w:num w:numId="9">
    <w:abstractNumId w:val="20"/>
    <w:lvlOverride w:ilvl="0">
      <w:lvl w:ilvl="0">
        <w:numFmt w:val="decimal"/>
        <w:lvlText w:val="%1."/>
        <w:lvlJc w:val="left"/>
      </w:lvl>
    </w:lvlOverride>
  </w:num>
  <w:num w:numId="10">
    <w:abstractNumId w:val="22"/>
  </w:num>
  <w:num w:numId="11">
    <w:abstractNumId w:val="19"/>
  </w:num>
  <w:num w:numId="12">
    <w:abstractNumId w:val="9"/>
  </w:num>
  <w:num w:numId="13">
    <w:abstractNumId w:val="3"/>
  </w:num>
  <w:num w:numId="14">
    <w:abstractNumId w:val="1"/>
  </w:num>
  <w:num w:numId="15">
    <w:abstractNumId w:val="5"/>
  </w:num>
  <w:num w:numId="16">
    <w:abstractNumId w:val="13"/>
  </w:num>
  <w:num w:numId="17">
    <w:abstractNumId w:val="6"/>
  </w:num>
  <w:num w:numId="18">
    <w:abstractNumId w:val="17"/>
  </w:num>
  <w:num w:numId="19">
    <w:abstractNumId w:val="4"/>
  </w:num>
  <w:num w:numId="20">
    <w:abstractNumId w:val="7"/>
  </w:num>
  <w:num w:numId="21">
    <w:abstractNumId w:val="16"/>
  </w:num>
  <w:num w:numId="22">
    <w:abstractNumId w:val="8"/>
  </w:num>
  <w:num w:numId="23">
    <w:abstractNumId w:val="10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95089B"/>
    <w:rsid w:val="00000897"/>
    <w:rsid w:val="000012C5"/>
    <w:rsid w:val="000013E7"/>
    <w:rsid w:val="00001CD6"/>
    <w:rsid w:val="00002CB3"/>
    <w:rsid w:val="000034E1"/>
    <w:rsid w:val="00005262"/>
    <w:rsid w:val="00006D35"/>
    <w:rsid w:val="00006FDF"/>
    <w:rsid w:val="0000760F"/>
    <w:rsid w:val="00007973"/>
    <w:rsid w:val="00011267"/>
    <w:rsid w:val="000112C1"/>
    <w:rsid w:val="00011C9A"/>
    <w:rsid w:val="0001275E"/>
    <w:rsid w:val="0001319E"/>
    <w:rsid w:val="00016034"/>
    <w:rsid w:val="000174D4"/>
    <w:rsid w:val="00017D1C"/>
    <w:rsid w:val="00017F2C"/>
    <w:rsid w:val="00020377"/>
    <w:rsid w:val="00022CA2"/>
    <w:rsid w:val="00023F31"/>
    <w:rsid w:val="00024D15"/>
    <w:rsid w:val="000255C4"/>
    <w:rsid w:val="00026841"/>
    <w:rsid w:val="00026A7A"/>
    <w:rsid w:val="00027388"/>
    <w:rsid w:val="00027700"/>
    <w:rsid w:val="00027AD0"/>
    <w:rsid w:val="00031148"/>
    <w:rsid w:val="0003160F"/>
    <w:rsid w:val="00031928"/>
    <w:rsid w:val="00031C13"/>
    <w:rsid w:val="00031DE0"/>
    <w:rsid w:val="00032049"/>
    <w:rsid w:val="000321F6"/>
    <w:rsid w:val="000325BE"/>
    <w:rsid w:val="00032951"/>
    <w:rsid w:val="0003462D"/>
    <w:rsid w:val="000352BA"/>
    <w:rsid w:val="00035EEB"/>
    <w:rsid w:val="000367CF"/>
    <w:rsid w:val="00036BEE"/>
    <w:rsid w:val="00037F9A"/>
    <w:rsid w:val="00040236"/>
    <w:rsid w:val="00040687"/>
    <w:rsid w:val="00041459"/>
    <w:rsid w:val="000417D4"/>
    <w:rsid w:val="00043C0E"/>
    <w:rsid w:val="0004470A"/>
    <w:rsid w:val="00044A11"/>
    <w:rsid w:val="00044F2E"/>
    <w:rsid w:val="000456AB"/>
    <w:rsid w:val="00046D75"/>
    <w:rsid w:val="00047195"/>
    <w:rsid w:val="00047543"/>
    <w:rsid w:val="00047B3A"/>
    <w:rsid w:val="0005114B"/>
    <w:rsid w:val="00051959"/>
    <w:rsid w:val="000521C0"/>
    <w:rsid w:val="00052452"/>
    <w:rsid w:val="0005256F"/>
    <w:rsid w:val="00052A79"/>
    <w:rsid w:val="00053760"/>
    <w:rsid w:val="00053A22"/>
    <w:rsid w:val="0005413F"/>
    <w:rsid w:val="000549CF"/>
    <w:rsid w:val="0005631C"/>
    <w:rsid w:val="00056C4F"/>
    <w:rsid w:val="00057117"/>
    <w:rsid w:val="00057166"/>
    <w:rsid w:val="0005742C"/>
    <w:rsid w:val="00057505"/>
    <w:rsid w:val="00057F47"/>
    <w:rsid w:val="00057F69"/>
    <w:rsid w:val="00060A2F"/>
    <w:rsid w:val="000614FB"/>
    <w:rsid w:val="00061974"/>
    <w:rsid w:val="000625C7"/>
    <w:rsid w:val="000630B8"/>
    <w:rsid w:val="00063152"/>
    <w:rsid w:val="00063767"/>
    <w:rsid w:val="000640FB"/>
    <w:rsid w:val="00064308"/>
    <w:rsid w:val="00064590"/>
    <w:rsid w:val="000645E4"/>
    <w:rsid w:val="00064D63"/>
    <w:rsid w:val="00064DB6"/>
    <w:rsid w:val="00065F49"/>
    <w:rsid w:val="000665B7"/>
    <w:rsid w:val="0006675E"/>
    <w:rsid w:val="00067535"/>
    <w:rsid w:val="00067623"/>
    <w:rsid w:val="0007035B"/>
    <w:rsid w:val="000713B0"/>
    <w:rsid w:val="000716E7"/>
    <w:rsid w:val="00071AB5"/>
    <w:rsid w:val="00071FC6"/>
    <w:rsid w:val="000723CD"/>
    <w:rsid w:val="00072B68"/>
    <w:rsid w:val="00073308"/>
    <w:rsid w:val="000735C3"/>
    <w:rsid w:val="00073BB0"/>
    <w:rsid w:val="00073C5E"/>
    <w:rsid w:val="00074315"/>
    <w:rsid w:val="00074351"/>
    <w:rsid w:val="0007497A"/>
    <w:rsid w:val="00074A11"/>
    <w:rsid w:val="00075897"/>
    <w:rsid w:val="000759B8"/>
    <w:rsid w:val="0008122E"/>
    <w:rsid w:val="00082F46"/>
    <w:rsid w:val="000846CC"/>
    <w:rsid w:val="00084AEC"/>
    <w:rsid w:val="00084FF4"/>
    <w:rsid w:val="000860FD"/>
    <w:rsid w:val="00087823"/>
    <w:rsid w:val="00091AFD"/>
    <w:rsid w:val="00091CF7"/>
    <w:rsid w:val="0009249C"/>
    <w:rsid w:val="00092D05"/>
    <w:rsid w:val="0009314B"/>
    <w:rsid w:val="000931B6"/>
    <w:rsid w:val="00093BCE"/>
    <w:rsid w:val="00095C76"/>
    <w:rsid w:val="0009645B"/>
    <w:rsid w:val="000A2073"/>
    <w:rsid w:val="000A2B43"/>
    <w:rsid w:val="000A34E3"/>
    <w:rsid w:val="000A414C"/>
    <w:rsid w:val="000A4CCA"/>
    <w:rsid w:val="000A572B"/>
    <w:rsid w:val="000A5AC9"/>
    <w:rsid w:val="000A6C62"/>
    <w:rsid w:val="000A7195"/>
    <w:rsid w:val="000A76F4"/>
    <w:rsid w:val="000A7D60"/>
    <w:rsid w:val="000B1701"/>
    <w:rsid w:val="000B381E"/>
    <w:rsid w:val="000B3BFA"/>
    <w:rsid w:val="000B4434"/>
    <w:rsid w:val="000B49E9"/>
    <w:rsid w:val="000B6076"/>
    <w:rsid w:val="000B60DE"/>
    <w:rsid w:val="000B7236"/>
    <w:rsid w:val="000B79B6"/>
    <w:rsid w:val="000C0C58"/>
    <w:rsid w:val="000C0D8A"/>
    <w:rsid w:val="000C33F3"/>
    <w:rsid w:val="000C3B0D"/>
    <w:rsid w:val="000C42C3"/>
    <w:rsid w:val="000C4798"/>
    <w:rsid w:val="000C4958"/>
    <w:rsid w:val="000C51D3"/>
    <w:rsid w:val="000C55AB"/>
    <w:rsid w:val="000C6A8F"/>
    <w:rsid w:val="000C6C5F"/>
    <w:rsid w:val="000D0166"/>
    <w:rsid w:val="000D08A9"/>
    <w:rsid w:val="000D1BF6"/>
    <w:rsid w:val="000D2979"/>
    <w:rsid w:val="000D343C"/>
    <w:rsid w:val="000D3603"/>
    <w:rsid w:val="000D4CF6"/>
    <w:rsid w:val="000D5E58"/>
    <w:rsid w:val="000D669E"/>
    <w:rsid w:val="000D7229"/>
    <w:rsid w:val="000E055B"/>
    <w:rsid w:val="000E0873"/>
    <w:rsid w:val="000E1B0B"/>
    <w:rsid w:val="000E2C54"/>
    <w:rsid w:val="000E2F37"/>
    <w:rsid w:val="000E3CC3"/>
    <w:rsid w:val="000E44D9"/>
    <w:rsid w:val="000E459A"/>
    <w:rsid w:val="000E5446"/>
    <w:rsid w:val="000E59D0"/>
    <w:rsid w:val="000E5A2B"/>
    <w:rsid w:val="000E77DC"/>
    <w:rsid w:val="000E7E94"/>
    <w:rsid w:val="000F0ADF"/>
    <w:rsid w:val="000F0CE2"/>
    <w:rsid w:val="000F0FB6"/>
    <w:rsid w:val="000F11FF"/>
    <w:rsid w:val="000F1B29"/>
    <w:rsid w:val="000F27D1"/>
    <w:rsid w:val="000F2DB0"/>
    <w:rsid w:val="000F3C93"/>
    <w:rsid w:val="000F4808"/>
    <w:rsid w:val="000F4CB6"/>
    <w:rsid w:val="000F511B"/>
    <w:rsid w:val="000F5265"/>
    <w:rsid w:val="000F5597"/>
    <w:rsid w:val="000F5E65"/>
    <w:rsid w:val="000F5F3B"/>
    <w:rsid w:val="000F64EA"/>
    <w:rsid w:val="000F6AE4"/>
    <w:rsid w:val="000F6F01"/>
    <w:rsid w:val="001005FC"/>
    <w:rsid w:val="00100EA5"/>
    <w:rsid w:val="00101A02"/>
    <w:rsid w:val="00103DD1"/>
    <w:rsid w:val="00105D80"/>
    <w:rsid w:val="001063F0"/>
    <w:rsid w:val="00106405"/>
    <w:rsid w:val="00106824"/>
    <w:rsid w:val="00110287"/>
    <w:rsid w:val="00114667"/>
    <w:rsid w:val="0011546D"/>
    <w:rsid w:val="001156C5"/>
    <w:rsid w:val="001157AA"/>
    <w:rsid w:val="00115D24"/>
    <w:rsid w:val="001164BF"/>
    <w:rsid w:val="0011685F"/>
    <w:rsid w:val="00116DBA"/>
    <w:rsid w:val="00117764"/>
    <w:rsid w:val="001177B6"/>
    <w:rsid w:val="001177B8"/>
    <w:rsid w:val="00120EE5"/>
    <w:rsid w:val="0012213A"/>
    <w:rsid w:val="00122262"/>
    <w:rsid w:val="00122376"/>
    <w:rsid w:val="0012344A"/>
    <w:rsid w:val="00124A55"/>
    <w:rsid w:val="00125011"/>
    <w:rsid w:val="00126126"/>
    <w:rsid w:val="00126301"/>
    <w:rsid w:val="00127E03"/>
    <w:rsid w:val="00130816"/>
    <w:rsid w:val="00130D26"/>
    <w:rsid w:val="001317EB"/>
    <w:rsid w:val="001318C6"/>
    <w:rsid w:val="00131F1B"/>
    <w:rsid w:val="00132484"/>
    <w:rsid w:val="00132DC5"/>
    <w:rsid w:val="00133430"/>
    <w:rsid w:val="00133B0F"/>
    <w:rsid w:val="001353DD"/>
    <w:rsid w:val="00135499"/>
    <w:rsid w:val="001358E5"/>
    <w:rsid w:val="0013624C"/>
    <w:rsid w:val="0013631D"/>
    <w:rsid w:val="001369A5"/>
    <w:rsid w:val="001370CE"/>
    <w:rsid w:val="0013754F"/>
    <w:rsid w:val="00140567"/>
    <w:rsid w:val="001408CD"/>
    <w:rsid w:val="00141B4B"/>
    <w:rsid w:val="00141DA2"/>
    <w:rsid w:val="00142ED3"/>
    <w:rsid w:val="00143178"/>
    <w:rsid w:val="001442EF"/>
    <w:rsid w:val="001443EA"/>
    <w:rsid w:val="00145EF4"/>
    <w:rsid w:val="0014728E"/>
    <w:rsid w:val="00147348"/>
    <w:rsid w:val="001473AF"/>
    <w:rsid w:val="001477B0"/>
    <w:rsid w:val="001478BF"/>
    <w:rsid w:val="0015030A"/>
    <w:rsid w:val="001508C8"/>
    <w:rsid w:val="00150EE5"/>
    <w:rsid w:val="0015245C"/>
    <w:rsid w:val="001524D9"/>
    <w:rsid w:val="0015264E"/>
    <w:rsid w:val="00153BC8"/>
    <w:rsid w:val="00154ADD"/>
    <w:rsid w:val="00155311"/>
    <w:rsid w:val="00156058"/>
    <w:rsid w:val="0015739E"/>
    <w:rsid w:val="00161342"/>
    <w:rsid w:val="00161603"/>
    <w:rsid w:val="0016182A"/>
    <w:rsid w:val="00162034"/>
    <w:rsid w:val="00164B08"/>
    <w:rsid w:val="00165705"/>
    <w:rsid w:val="00165915"/>
    <w:rsid w:val="001674BA"/>
    <w:rsid w:val="00167DC9"/>
    <w:rsid w:val="00170740"/>
    <w:rsid w:val="0017095A"/>
    <w:rsid w:val="00171D8C"/>
    <w:rsid w:val="00171DBA"/>
    <w:rsid w:val="00172233"/>
    <w:rsid w:val="0017403C"/>
    <w:rsid w:val="00174231"/>
    <w:rsid w:val="00174F69"/>
    <w:rsid w:val="00175FBD"/>
    <w:rsid w:val="001768BA"/>
    <w:rsid w:val="001775AF"/>
    <w:rsid w:val="00177950"/>
    <w:rsid w:val="001807D4"/>
    <w:rsid w:val="001807E2"/>
    <w:rsid w:val="00180D57"/>
    <w:rsid w:val="00180F18"/>
    <w:rsid w:val="00181644"/>
    <w:rsid w:val="0018453E"/>
    <w:rsid w:val="0018460A"/>
    <w:rsid w:val="00184B1F"/>
    <w:rsid w:val="00184BCE"/>
    <w:rsid w:val="001855F5"/>
    <w:rsid w:val="00185750"/>
    <w:rsid w:val="0018616F"/>
    <w:rsid w:val="00186637"/>
    <w:rsid w:val="001869C3"/>
    <w:rsid w:val="001871C8"/>
    <w:rsid w:val="0018731A"/>
    <w:rsid w:val="00187BAD"/>
    <w:rsid w:val="00190F79"/>
    <w:rsid w:val="0019145F"/>
    <w:rsid w:val="00192C08"/>
    <w:rsid w:val="0019332D"/>
    <w:rsid w:val="00193975"/>
    <w:rsid w:val="00193D6D"/>
    <w:rsid w:val="001941A7"/>
    <w:rsid w:val="00194331"/>
    <w:rsid w:val="00194862"/>
    <w:rsid w:val="00194D83"/>
    <w:rsid w:val="00194F6B"/>
    <w:rsid w:val="0019573B"/>
    <w:rsid w:val="001966E6"/>
    <w:rsid w:val="00196921"/>
    <w:rsid w:val="00196F44"/>
    <w:rsid w:val="001A0085"/>
    <w:rsid w:val="001A02B2"/>
    <w:rsid w:val="001A040B"/>
    <w:rsid w:val="001A1E81"/>
    <w:rsid w:val="001A3EA3"/>
    <w:rsid w:val="001A4944"/>
    <w:rsid w:val="001A4D20"/>
    <w:rsid w:val="001A63BF"/>
    <w:rsid w:val="001A6407"/>
    <w:rsid w:val="001A70E7"/>
    <w:rsid w:val="001A7705"/>
    <w:rsid w:val="001A7936"/>
    <w:rsid w:val="001A7EE8"/>
    <w:rsid w:val="001B0E18"/>
    <w:rsid w:val="001B150C"/>
    <w:rsid w:val="001B1819"/>
    <w:rsid w:val="001B2B61"/>
    <w:rsid w:val="001B3327"/>
    <w:rsid w:val="001B3743"/>
    <w:rsid w:val="001B5042"/>
    <w:rsid w:val="001B5219"/>
    <w:rsid w:val="001B5258"/>
    <w:rsid w:val="001B5A8F"/>
    <w:rsid w:val="001B5C34"/>
    <w:rsid w:val="001B60C0"/>
    <w:rsid w:val="001B61A8"/>
    <w:rsid w:val="001C0F10"/>
    <w:rsid w:val="001C1052"/>
    <w:rsid w:val="001C1553"/>
    <w:rsid w:val="001C2B11"/>
    <w:rsid w:val="001C31D6"/>
    <w:rsid w:val="001C3A54"/>
    <w:rsid w:val="001C3AFE"/>
    <w:rsid w:val="001C4219"/>
    <w:rsid w:val="001C44B2"/>
    <w:rsid w:val="001C48FC"/>
    <w:rsid w:val="001C637D"/>
    <w:rsid w:val="001C672C"/>
    <w:rsid w:val="001C6CDB"/>
    <w:rsid w:val="001C6D66"/>
    <w:rsid w:val="001C7463"/>
    <w:rsid w:val="001C7AC0"/>
    <w:rsid w:val="001D159F"/>
    <w:rsid w:val="001D315F"/>
    <w:rsid w:val="001D5637"/>
    <w:rsid w:val="001D5B8A"/>
    <w:rsid w:val="001D5DE1"/>
    <w:rsid w:val="001D6A5B"/>
    <w:rsid w:val="001D75F4"/>
    <w:rsid w:val="001E1190"/>
    <w:rsid w:val="001E1494"/>
    <w:rsid w:val="001E1FD0"/>
    <w:rsid w:val="001E3243"/>
    <w:rsid w:val="001E4194"/>
    <w:rsid w:val="001E428E"/>
    <w:rsid w:val="001E46E7"/>
    <w:rsid w:val="001E5035"/>
    <w:rsid w:val="001E6A8C"/>
    <w:rsid w:val="001E721F"/>
    <w:rsid w:val="001E7A1E"/>
    <w:rsid w:val="001E7B75"/>
    <w:rsid w:val="001F0955"/>
    <w:rsid w:val="001F18DF"/>
    <w:rsid w:val="001F2058"/>
    <w:rsid w:val="001F2E85"/>
    <w:rsid w:val="001F31B9"/>
    <w:rsid w:val="001F37E2"/>
    <w:rsid w:val="001F3FD8"/>
    <w:rsid w:val="001F5E2E"/>
    <w:rsid w:val="001F64E3"/>
    <w:rsid w:val="001F68DC"/>
    <w:rsid w:val="001F6FDD"/>
    <w:rsid w:val="001F78D3"/>
    <w:rsid w:val="00200F90"/>
    <w:rsid w:val="002015DE"/>
    <w:rsid w:val="00201871"/>
    <w:rsid w:val="002019F4"/>
    <w:rsid w:val="00201F5C"/>
    <w:rsid w:val="002027D3"/>
    <w:rsid w:val="00202F47"/>
    <w:rsid w:val="00203D04"/>
    <w:rsid w:val="00204F80"/>
    <w:rsid w:val="002107CA"/>
    <w:rsid w:val="002109EA"/>
    <w:rsid w:val="00210E83"/>
    <w:rsid w:val="00212AA1"/>
    <w:rsid w:val="00213570"/>
    <w:rsid w:val="00213CB2"/>
    <w:rsid w:val="00216A66"/>
    <w:rsid w:val="00216BB2"/>
    <w:rsid w:val="00220357"/>
    <w:rsid w:val="00220B7C"/>
    <w:rsid w:val="002210A3"/>
    <w:rsid w:val="00221A79"/>
    <w:rsid w:val="00221B84"/>
    <w:rsid w:val="00221EC1"/>
    <w:rsid w:val="00223191"/>
    <w:rsid w:val="0022329E"/>
    <w:rsid w:val="00223EC8"/>
    <w:rsid w:val="002242E4"/>
    <w:rsid w:val="00224410"/>
    <w:rsid w:val="002252CA"/>
    <w:rsid w:val="002264AA"/>
    <w:rsid w:val="002272E9"/>
    <w:rsid w:val="00230481"/>
    <w:rsid w:val="00230C81"/>
    <w:rsid w:val="00230FE9"/>
    <w:rsid w:val="002317E7"/>
    <w:rsid w:val="002320F1"/>
    <w:rsid w:val="0023225B"/>
    <w:rsid w:val="002327EF"/>
    <w:rsid w:val="0023304E"/>
    <w:rsid w:val="00233EFA"/>
    <w:rsid w:val="002356FA"/>
    <w:rsid w:val="002361E6"/>
    <w:rsid w:val="00236782"/>
    <w:rsid w:val="002370A8"/>
    <w:rsid w:val="0023796C"/>
    <w:rsid w:val="0024001A"/>
    <w:rsid w:val="00240358"/>
    <w:rsid w:val="002409B4"/>
    <w:rsid w:val="002419D4"/>
    <w:rsid w:val="00241B5B"/>
    <w:rsid w:val="00241E5E"/>
    <w:rsid w:val="002424AA"/>
    <w:rsid w:val="0024263A"/>
    <w:rsid w:val="00242DBF"/>
    <w:rsid w:val="00243586"/>
    <w:rsid w:val="00243E2A"/>
    <w:rsid w:val="00244702"/>
    <w:rsid w:val="00244E3E"/>
    <w:rsid w:val="00245300"/>
    <w:rsid w:val="0024589B"/>
    <w:rsid w:val="00246AD9"/>
    <w:rsid w:val="00247D97"/>
    <w:rsid w:val="002501F8"/>
    <w:rsid w:val="00250678"/>
    <w:rsid w:val="00250DCA"/>
    <w:rsid w:val="0025105F"/>
    <w:rsid w:val="002512CE"/>
    <w:rsid w:val="00252002"/>
    <w:rsid w:val="00252A42"/>
    <w:rsid w:val="00252A7C"/>
    <w:rsid w:val="00253A6A"/>
    <w:rsid w:val="00253C32"/>
    <w:rsid w:val="00253C8A"/>
    <w:rsid w:val="00253E19"/>
    <w:rsid w:val="00254877"/>
    <w:rsid w:val="0025570D"/>
    <w:rsid w:val="00255C88"/>
    <w:rsid w:val="00256BE0"/>
    <w:rsid w:val="00260FB1"/>
    <w:rsid w:val="00262572"/>
    <w:rsid w:val="00262A1B"/>
    <w:rsid w:val="0026334B"/>
    <w:rsid w:val="00263BF3"/>
    <w:rsid w:val="00263DA8"/>
    <w:rsid w:val="002644A7"/>
    <w:rsid w:val="00264C11"/>
    <w:rsid w:val="002655B2"/>
    <w:rsid w:val="002657B1"/>
    <w:rsid w:val="002658B7"/>
    <w:rsid w:val="002658C0"/>
    <w:rsid w:val="00266620"/>
    <w:rsid w:val="002667C6"/>
    <w:rsid w:val="00266BDE"/>
    <w:rsid w:val="002670C7"/>
    <w:rsid w:val="0026789D"/>
    <w:rsid w:val="002679CE"/>
    <w:rsid w:val="002702A3"/>
    <w:rsid w:val="002706AC"/>
    <w:rsid w:val="00274281"/>
    <w:rsid w:val="00274682"/>
    <w:rsid w:val="0027578D"/>
    <w:rsid w:val="0027618E"/>
    <w:rsid w:val="002763F8"/>
    <w:rsid w:val="002768C9"/>
    <w:rsid w:val="00276AA4"/>
    <w:rsid w:val="00276C38"/>
    <w:rsid w:val="00276EB0"/>
    <w:rsid w:val="00276FEE"/>
    <w:rsid w:val="002774B6"/>
    <w:rsid w:val="00277AFE"/>
    <w:rsid w:val="002808B9"/>
    <w:rsid w:val="002808DC"/>
    <w:rsid w:val="0028198B"/>
    <w:rsid w:val="00281AC0"/>
    <w:rsid w:val="002831C5"/>
    <w:rsid w:val="002834F7"/>
    <w:rsid w:val="00283F5E"/>
    <w:rsid w:val="00284A80"/>
    <w:rsid w:val="00284E2E"/>
    <w:rsid w:val="002851F3"/>
    <w:rsid w:val="002853D6"/>
    <w:rsid w:val="00285661"/>
    <w:rsid w:val="00286B7D"/>
    <w:rsid w:val="002877E2"/>
    <w:rsid w:val="00290CCC"/>
    <w:rsid w:val="00293371"/>
    <w:rsid w:val="00294550"/>
    <w:rsid w:val="0029568C"/>
    <w:rsid w:val="00296956"/>
    <w:rsid w:val="00296D60"/>
    <w:rsid w:val="00297679"/>
    <w:rsid w:val="00297A13"/>
    <w:rsid w:val="002A041F"/>
    <w:rsid w:val="002A07C8"/>
    <w:rsid w:val="002A1371"/>
    <w:rsid w:val="002A1749"/>
    <w:rsid w:val="002A17BE"/>
    <w:rsid w:val="002A1921"/>
    <w:rsid w:val="002A2EB1"/>
    <w:rsid w:val="002A47C0"/>
    <w:rsid w:val="002A4EC4"/>
    <w:rsid w:val="002A75A5"/>
    <w:rsid w:val="002B04D0"/>
    <w:rsid w:val="002B195F"/>
    <w:rsid w:val="002B1AA7"/>
    <w:rsid w:val="002B2677"/>
    <w:rsid w:val="002B314A"/>
    <w:rsid w:val="002B351A"/>
    <w:rsid w:val="002B37E5"/>
    <w:rsid w:val="002B3B91"/>
    <w:rsid w:val="002B3D94"/>
    <w:rsid w:val="002B3E3D"/>
    <w:rsid w:val="002B3F54"/>
    <w:rsid w:val="002B4724"/>
    <w:rsid w:val="002B5AFC"/>
    <w:rsid w:val="002B5FC3"/>
    <w:rsid w:val="002B64A2"/>
    <w:rsid w:val="002B64AA"/>
    <w:rsid w:val="002B6AE5"/>
    <w:rsid w:val="002B6E75"/>
    <w:rsid w:val="002B6F39"/>
    <w:rsid w:val="002B6F59"/>
    <w:rsid w:val="002B7560"/>
    <w:rsid w:val="002B7C8A"/>
    <w:rsid w:val="002B7FB2"/>
    <w:rsid w:val="002C0C51"/>
    <w:rsid w:val="002C0DE0"/>
    <w:rsid w:val="002C16B0"/>
    <w:rsid w:val="002C1DD4"/>
    <w:rsid w:val="002C2054"/>
    <w:rsid w:val="002C30D4"/>
    <w:rsid w:val="002C3B92"/>
    <w:rsid w:val="002C3D03"/>
    <w:rsid w:val="002C4352"/>
    <w:rsid w:val="002C49D7"/>
    <w:rsid w:val="002C4D47"/>
    <w:rsid w:val="002C5261"/>
    <w:rsid w:val="002C568D"/>
    <w:rsid w:val="002C768F"/>
    <w:rsid w:val="002D062B"/>
    <w:rsid w:val="002D0806"/>
    <w:rsid w:val="002D09A1"/>
    <w:rsid w:val="002D10DC"/>
    <w:rsid w:val="002D1A64"/>
    <w:rsid w:val="002D45F0"/>
    <w:rsid w:val="002D4835"/>
    <w:rsid w:val="002D51BC"/>
    <w:rsid w:val="002D5477"/>
    <w:rsid w:val="002D5D05"/>
    <w:rsid w:val="002D6988"/>
    <w:rsid w:val="002D7430"/>
    <w:rsid w:val="002D7DB6"/>
    <w:rsid w:val="002E1C06"/>
    <w:rsid w:val="002E2189"/>
    <w:rsid w:val="002E2445"/>
    <w:rsid w:val="002E24BB"/>
    <w:rsid w:val="002E3935"/>
    <w:rsid w:val="002E4527"/>
    <w:rsid w:val="002E4745"/>
    <w:rsid w:val="002E4CD0"/>
    <w:rsid w:val="002E5D91"/>
    <w:rsid w:val="002E73A2"/>
    <w:rsid w:val="002E7A9E"/>
    <w:rsid w:val="002E7E14"/>
    <w:rsid w:val="002F08E5"/>
    <w:rsid w:val="002F0DBC"/>
    <w:rsid w:val="002F2B6A"/>
    <w:rsid w:val="002F2CAF"/>
    <w:rsid w:val="002F30E5"/>
    <w:rsid w:val="002F3293"/>
    <w:rsid w:val="002F32D8"/>
    <w:rsid w:val="002F4B5E"/>
    <w:rsid w:val="002F4C92"/>
    <w:rsid w:val="002F5846"/>
    <w:rsid w:val="002F5888"/>
    <w:rsid w:val="002F5DF0"/>
    <w:rsid w:val="002F6211"/>
    <w:rsid w:val="002F650C"/>
    <w:rsid w:val="002F6C3C"/>
    <w:rsid w:val="002F7DA5"/>
    <w:rsid w:val="0030108E"/>
    <w:rsid w:val="003011B5"/>
    <w:rsid w:val="00301294"/>
    <w:rsid w:val="003023F4"/>
    <w:rsid w:val="0030281F"/>
    <w:rsid w:val="00302D82"/>
    <w:rsid w:val="003035FB"/>
    <w:rsid w:val="00303D63"/>
    <w:rsid w:val="00304001"/>
    <w:rsid w:val="0030454A"/>
    <w:rsid w:val="0030469D"/>
    <w:rsid w:val="00304E98"/>
    <w:rsid w:val="00305C17"/>
    <w:rsid w:val="00305CB9"/>
    <w:rsid w:val="00305DEF"/>
    <w:rsid w:val="00307084"/>
    <w:rsid w:val="00307FCE"/>
    <w:rsid w:val="0031006B"/>
    <w:rsid w:val="003105C7"/>
    <w:rsid w:val="003107D2"/>
    <w:rsid w:val="00311539"/>
    <w:rsid w:val="003118BF"/>
    <w:rsid w:val="00312880"/>
    <w:rsid w:val="003128EE"/>
    <w:rsid w:val="003131D9"/>
    <w:rsid w:val="00314DC4"/>
    <w:rsid w:val="003151A2"/>
    <w:rsid w:val="00316073"/>
    <w:rsid w:val="003162F9"/>
    <w:rsid w:val="00316D04"/>
    <w:rsid w:val="00316D9C"/>
    <w:rsid w:val="00316FF5"/>
    <w:rsid w:val="00320218"/>
    <w:rsid w:val="003203E1"/>
    <w:rsid w:val="00322DEC"/>
    <w:rsid w:val="00323B66"/>
    <w:rsid w:val="00323F28"/>
    <w:rsid w:val="00324054"/>
    <w:rsid w:val="00324CCF"/>
    <w:rsid w:val="0032590A"/>
    <w:rsid w:val="003263EA"/>
    <w:rsid w:val="00327081"/>
    <w:rsid w:val="0032797E"/>
    <w:rsid w:val="00330019"/>
    <w:rsid w:val="00330C48"/>
    <w:rsid w:val="00331AE8"/>
    <w:rsid w:val="0033211D"/>
    <w:rsid w:val="0033211E"/>
    <w:rsid w:val="0033228C"/>
    <w:rsid w:val="003335D6"/>
    <w:rsid w:val="003346ED"/>
    <w:rsid w:val="003357F1"/>
    <w:rsid w:val="00335FAE"/>
    <w:rsid w:val="0033609E"/>
    <w:rsid w:val="00337AED"/>
    <w:rsid w:val="00340152"/>
    <w:rsid w:val="00341C0D"/>
    <w:rsid w:val="00341E4D"/>
    <w:rsid w:val="00343378"/>
    <w:rsid w:val="00343CFF"/>
    <w:rsid w:val="0034776A"/>
    <w:rsid w:val="003477DE"/>
    <w:rsid w:val="00350453"/>
    <w:rsid w:val="0035075C"/>
    <w:rsid w:val="003522FD"/>
    <w:rsid w:val="003527EB"/>
    <w:rsid w:val="003540E0"/>
    <w:rsid w:val="003542CF"/>
    <w:rsid w:val="003547FD"/>
    <w:rsid w:val="00354B1B"/>
    <w:rsid w:val="00354C0A"/>
    <w:rsid w:val="0035673D"/>
    <w:rsid w:val="00356A50"/>
    <w:rsid w:val="00356ABD"/>
    <w:rsid w:val="00356F09"/>
    <w:rsid w:val="00361674"/>
    <w:rsid w:val="00361D6E"/>
    <w:rsid w:val="00361F8E"/>
    <w:rsid w:val="00362ABE"/>
    <w:rsid w:val="00363142"/>
    <w:rsid w:val="00363C95"/>
    <w:rsid w:val="003642D1"/>
    <w:rsid w:val="00364E50"/>
    <w:rsid w:val="003651DA"/>
    <w:rsid w:val="003658CF"/>
    <w:rsid w:val="003673D8"/>
    <w:rsid w:val="003676AA"/>
    <w:rsid w:val="00367C24"/>
    <w:rsid w:val="00367DED"/>
    <w:rsid w:val="00367F17"/>
    <w:rsid w:val="00370556"/>
    <w:rsid w:val="00370E86"/>
    <w:rsid w:val="00371471"/>
    <w:rsid w:val="0037154C"/>
    <w:rsid w:val="00371614"/>
    <w:rsid w:val="00371D0F"/>
    <w:rsid w:val="00371D2B"/>
    <w:rsid w:val="00372DEC"/>
    <w:rsid w:val="00372E4F"/>
    <w:rsid w:val="00372F14"/>
    <w:rsid w:val="0037376D"/>
    <w:rsid w:val="00373982"/>
    <w:rsid w:val="00373A42"/>
    <w:rsid w:val="00374EA2"/>
    <w:rsid w:val="00375278"/>
    <w:rsid w:val="003763BF"/>
    <w:rsid w:val="003765E1"/>
    <w:rsid w:val="003766CE"/>
    <w:rsid w:val="00376E9F"/>
    <w:rsid w:val="00377A3E"/>
    <w:rsid w:val="00377A91"/>
    <w:rsid w:val="00380C40"/>
    <w:rsid w:val="00380C84"/>
    <w:rsid w:val="003815DB"/>
    <w:rsid w:val="00382310"/>
    <w:rsid w:val="003825A4"/>
    <w:rsid w:val="003837BE"/>
    <w:rsid w:val="00383BDC"/>
    <w:rsid w:val="00383D34"/>
    <w:rsid w:val="00383E04"/>
    <w:rsid w:val="003849D9"/>
    <w:rsid w:val="00384FA3"/>
    <w:rsid w:val="00385DFD"/>
    <w:rsid w:val="00385FFD"/>
    <w:rsid w:val="0038673A"/>
    <w:rsid w:val="0038678E"/>
    <w:rsid w:val="00386C61"/>
    <w:rsid w:val="00387256"/>
    <w:rsid w:val="00387BA2"/>
    <w:rsid w:val="00390885"/>
    <w:rsid w:val="00390D3D"/>
    <w:rsid w:val="00390DC7"/>
    <w:rsid w:val="0039117F"/>
    <w:rsid w:val="003929B4"/>
    <w:rsid w:val="0039324F"/>
    <w:rsid w:val="00394995"/>
    <w:rsid w:val="00395605"/>
    <w:rsid w:val="003956CE"/>
    <w:rsid w:val="003959B7"/>
    <w:rsid w:val="0039617F"/>
    <w:rsid w:val="003A033A"/>
    <w:rsid w:val="003A0D08"/>
    <w:rsid w:val="003A0E84"/>
    <w:rsid w:val="003A186E"/>
    <w:rsid w:val="003A18FD"/>
    <w:rsid w:val="003A3BE5"/>
    <w:rsid w:val="003A46BC"/>
    <w:rsid w:val="003A62B4"/>
    <w:rsid w:val="003A6794"/>
    <w:rsid w:val="003A6E10"/>
    <w:rsid w:val="003B03DB"/>
    <w:rsid w:val="003B0C56"/>
    <w:rsid w:val="003B11E0"/>
    <w:rsid w:val="003B1D72"/>
    <w:rsid w:val="003B2502"/>
    <w:rsid w:val="003B3278"/>
    <w:rsid w:val="003B362C"/>
    <w:rsid w:val="003B48FF"/>
    <w:rsid w:val="003B4B9A"/>
    <w:rsid w:val="003B53F9"/>
    <w:rsid w:val="003B5512"/>
    <w:rsid w:val="003B62CB"/>
    <w:rsid w:val="003B679A"/>
    <w:rsid w:val="003B764F"/>
    <w:rsid w:val="003B7A56"/>
    <w:rsid w:val="003C0A66"/>
    <w:rsid w:val="003C1389"/>
    <w:rsid w:val="003C161A"/>
    <w:rsid w:val="003C40D7"/>
    <w:rsid w:val="003C4984"/>
    <w:rsid w:val="003C4BCA"/>
    <w:rsid w:val="003C4C1E"/>
    <w:rsid w:val="003C6899"/>
    <w:rsid w:val="003D032A"/>
    <w:rsid w:val="003D110E"/>
    <w:rsid w:val="003D116C"/>
    <w:rsid w:val="003D2A8D"/>
    <w:rsid w:val="003D2C6B"/>
    <w:rsid w:val="003D46E0"/>
    <w:rsid w:val="003D4EF5"/>
    <w:rsid w:val="003D5BB0"/>
    <w:rsid w:val="003D68FF"/>
    <w:rsid w:val="003D6CAB"/>
    <w:rsid w:val="003D71AE"/>
    <w:rsid w:val="003D7BEC"/>
    <w:rsid w:val="003E03D6"/>
    <w:rsid w:val="003E0E73"/>
    <w:rsid w:val="003E1020"/>
    <w:rsid w:val="003E2A6E"/>
    <w:rsid w:val="003E2C77"/>
    <w:rsid w:val="003E35A1"/>
    <w:rsid w:val="003E4360"/>
    <w:rsid w:val="003E57B7"/>
    <w:rsid w:val="003E58E6"/>
    <w:rsid w:val="003E6051"/>
    <w:rsid w:val="003E6A71"/>
    <w:rsid w:val="003E6CB3"/>
    <w:rsid w:val="003F0C4F"/>
    <w:rsid w:val="003F1055"/>
    <w:rsid w:val="003F1B6B"/>
    <w:rsid w:val="003F2EAC"/>
    <w:rsid w:val="003F3403"/>
    <w:rsid w:val="003F363D"/>
    <w:rsid w:val="003F3DDD"/>
    <w:rsid w:val="003F3E1B"/>
    <w:rsid w:val="003F47B2"/>
    <w:rsid w:val="003F48BE"/>
    <w:rsid w:val="003F537F"/>
    <w:rsid w:val="003F5D6C"/>
    <w:rsid w:val="003F6E6C"/>
    <w:rsid w:val="003F7E51"/>
    <w:rsid w:val="0040001E"/>
    <w:rsid w:val="0040040B"/>
    <w:rsid w:val="0040043D"/>
    <w:rsid w:val="0040098A"/>
    <w:rsid w:val="00400E4E"/>
    <w:rsid w:val="004026AC"/>
    <w:rsid w:val="00402987"/>
    <w:rsid w:val="00403422"/>
    <w:rsid w:val="0040358A"/>
    <w:rsid w:val="00403B93"/>
    <w:rsid w:val="00404154"/>
    <w:rsid w:val="004043E1"/>
    <w:rsid w:val="00404E81"/>
    <w:rsid w:val="00405E97"/>
    <w:rsid w:val="00406340"/>
    <w:rsid w:val="004063D6"/>
    <w:rsid w:val="00406E9F"/>
    <w:rsid w:val="004105FE"/>
    <w:rsid w:val="00410A8C"/>
    <w:rsid w:val="00412194"/>
    <w:rsid w:val="00412B2D"/>
    <w:rsid w:val="0041449A"/>
    <w:rsid w:val="004144BB"/>
    <w:rsid w:val="00414EBD"/>
    <w:rsid w:val="004152B8"/>
    <w:rsid w:val="0041601F"/>
    <w:rsid w:val="0041670F"/>
    <w:rsid w:val="00416F62"/>
    <w:rsid w:val="004171AA"/>
    <w:rsid w:val="004171D7"/>
    <w:rsid w:val="0041786C"/>
    <w:rsid w:val="00417EA3"/>
    <w:rsid w:val="00420A30"/>
    <w:rsid w:val="00420CC0"/>
    <w:rsid w:val="004222D4"/>
    <w:rsid w:val="00422A6B"/>
    <w:rsid w:val="00422E72"/>
    <w:rsid w:val="00423D09"/>
    <w:rsid w:val="00423DF1"/>
    <w:rsid w:val="00425C9A"/>
    <w:rsid w:val="00426A22"/>
    <w:rsid w:val="00426E51"/>
    <w:rsid w:val="00427F25"/>
    <w:rsid w:val="0043002E"/>
    <w:rsid w:val="004302AA"/>
    <w:rsid w:val="00430512"/>
    <w:rsid w:val="00430BC8"/>
    <w:rsid w:val="004310B0"/>
    <w:rsid w:val="00431489"/>
    <w:rsid w:val="004314C4"/>
    <w:rsid w:val="004315FF"/>
    <w:rsid w:val="0043220D"/>
    <w:rsid w:val="00432218"/>
    <w:rsid w:val="00432C60"/>
    <w:rsid w:val="00432CCF"/>
    <w:rsid w:val="00433E9C"/>
    <w:rsid w:val="00433F96"/>
    <w:rsid w:val="00434189"/>
    <w:rsid w:val="0043489B"/>
    <w:rsid w:val="00435303"/>
    <w:rsid w:val="0043670E"/>
    <w:rsid w:val="004404D0"/>
    <w:rsid w:val="004416FF"/>
    <w:rsid w:val="00441C81"/>
    <w:rsid w:val="00441F23"/>
    <w:rsid w:val="00442B09"/>
    <w:rsid w:val="00443E82"/>
    <w:rsid w:val="0044495B"/>
    <w:rsid w:val="00444D1A"/>
    <w:rsid w:val="00444DC2"/>
    <w:rsid w:val="00445340"/>
    <w:rsid w:val="004454EE"/>
    <w:rsid w:val="0044669F"/>
    <w:rsid w:val="00446A9B"/>
    <w:rsid w:val="00447A22"/>
    <w:rsid w:val="00450B91"/>
    <w:rsid w:val="00450D58"/>
    <w:rsid w:val="004510B1"/>
    <w:rsid w:val="004521DE"/>
    <w:rsid w:val="00452EFE"/>
    <w:rsid w:val="0045359F"/>
    <w:rsid w:val="00453737"/>
    <w:rsid w:val="00453900"/>
    <w:rsid w:val="00453DE8"/>
    <w:rsid w:val="0045555B"/>
    <w:rsid w:val="004562EA"/>
    <w:rsid w:val="004566A0"/>
    <w:rsid w:val="004571C9"/>
    <w:rsid w:val="004575E9"/>
    <w:rsid w:val="0046001D"/>
    <w:rsid w:val="004617A1"/>
    <w:rsid w:val="0046186E"/>
    <w:rsid w:val="0046280E"/>
    <w:rsid w:val="0046297C"/>
    <w:rsid w:val="00462CF8"/>
    <w:rsid w:val="0046389A"/>
    <w:rsid w:val="00464103"/>
    <w:rsid w:val="00464750"/>
    <w:rsid w:val="00464DB2"/>
    <w:rsid w:val="00464EAF"/>
    <w:rsid w:val="004653A8"/>
    <w:rsid w:val="004666E4"/>
    <w:rsid w:val="00467300"/>
    <w:rsid w:val="00467FD9"/>
    <w:rsid w:val="004718A9"/>
    <w:rsid w:val="0047306A"/>
    <w:rsid w:val="004732DC"/>
    <w:rsid w:val="00473DBA"/>
    <w:rsid w:val="004749BC"/>
    <w:rsid w:val="00474AD2"/>
    <w:rsid w:val="00475021"/>
    <w:rsid w:val="0047601F"/>
    <w:rsid w:val="00482BC6"/>
    <w:rsid w:val="00482E61"/>
    <w:rsid w:val="00483A22"/>
    <w:rsid w:val="0048417D"/>
    <w:rsid w:val="0048478B"/>
    <w:rsid w:val="00484A46"/>
    <w:rsid w:val="0048572F"/>
    <w:rsid w:val="00486812"/>
    <w:rsid w:val="00486F94"/>
    <w:rsid w:val="0049010C"/>
    <w:rsid w:val="00490B4B"/>
    <w:rsid w:val="004911F7"/>
    <w:rsid w:val="004923AE"/>
    <w:rsid w:val="00492DCD"/>
    <w:rsid w:val="00493F44"/>
    <w:rsid w:val="0049574C"/>
    <w:rsid w:val="00496B85"/>
    <w:rsid w:val="004A0064"/>
    <w:rsid w:val="004A0DBE"/>
    <w:rsid w:val="004A218C"/>
    <w:rsid w:val="004A25A0"/>
    <w:rsid w:val="004A312B"/>
    <w:rsid w:val="004A33D4"/>
    <w:rsid w:val="004A3435"/>
    <w:rsid w:val="004A3627"/>
    <w:rsid w:val="004A4195"/>
    <w:rsid w:val="004A5EB2"/>
    <w:rsid w:val="004B160C"/>
    <w:rsid w:val="004B1AEC"/>
    <w:rsid w:val="004B26E1"/>
    <w:rsid w:val="004B2B68"/>
    <w:rsid w:val="004B2F57"/>
    <w:rsid w:val="004B30F2"/>
    <w:rsid w:val="004B49F9"/>
    <w:rsid w:val="004B54F5"/>
    <w:rsid w:val="004B6090"/>
    <w:rsid w:val="004B7A80"/>
    <w:rsid w:val="004B7DD9"/>
    <w:rsid w:val="004C014F"/>
    <w:rsid w:val="004C098C"/>
    <w:rsid w:val="004C0FBD"/>
    <w:rsid w:val="004C236F"/>
    <w:rsid w:val="004C33FE"/>
    <w:rsid w:val="004C4734"/>
    <w:rsid w:val="004C639E"/>
    <w:rsid w:val="004C7F63"/>
    <w:rsid w:val="004D098E"/>
    <w:rsid w:val="004D19E4"/>
    <w:rsid w:val="004D319F"/>
    <w:rsid w:val="004D38AA"/>
    <w:rsid w:val="004D3BD7"/>
    <w:rsid w:val="004D4088"/>
    <w:rsid w:val="004D47E1"/>
    <w:rsid w:val="004D582E"/>
    <w:rsid w:val="004D67CC"/>
    <w:rsid w:val="004D6996"/>
    <w:rsid w:val="004D74E1"/>
    <w:rsid w:val="004E141F"/>
    <w:rsid w:val="004E2388"/>
    <w:rsid w:val="004E3792"/>
    <w:rsid w:val="004E3B52"/>
    <w:rsid w:val="004E4EDF"/>
    <w:rsid w:val="004E696E"/>
    <w:rsid w:val="004E6F1B"/>
    <w:rsid w:val="004E74C6"/>
    <w:rsid w:val="004F03F5"/>
    <w:rsid w:val="004F0521"/>
    <w:rsid w:val="004F1207"/>
    <w:rsid w:val="004F1369"/>
    <w:rsid w:val="004F16C9"/>
    <w:rsid w:val="004F1C04"/>
    <w:rsid w:val="004F1ECA"/>
    <w:rsid w:val="004F2369"/>
    <w:rsid w:val="004F243F"/>
    <w:rsid w:val="004F2E5E"/>
    <w:rsid w:val="004F58BA"/>
    <w:rsid w:val="004F5D34"/>
    <w:rsid w:val="004F6269"/>
    <w:rsid w:val="004F66E3"/>
    <w:rsid w:val="004F757A"/>
    <w:rsid w:val="005013C6"/>
    <w:rsid w:val="005014D5"/>
    <w:rsid w:val="00501B30"/>
    <w:rsid w:val="00501C89"/>
    <w:rsid w:val="00501E04"/>
    <w:rsid w:val="0050217B"/>
    <w:rsid w:val="005025E4"/>
    <w:rsid w:val="00502D2F"/>
    <w:rsid w:val="005034F5"/>
    <w:rsid w:val="005040A0"/>
    <w:rsid w:val="00505F2F"/>
    <w:rsid w:val="0050676D"/>
    <w:rsid w:val="00507526"/>
    <w:rsid w:val="00507943"/>
    <w:rsid w:val="0051094F"/>
    <w:rsid w:val="00510F13"/>
    <w:rsid w:val="00511BDD"/>
    <w:rsid w:val="00512334"/>
    <w:rsid w:val="00512498"/>
    <w:rsid w:val="00513C18"/>
    <w:rsid w:val="00515180"/>
    <w:rsid w:val="00515289"/>
    <w:rsid w:val="0051592E"/>
    <w:rsid w:val="00516A9F"/>
    <w:rsid w:val="00516B2F"/>
    <w:rsid w:val="00517779"/>
    <w:rsid w:val="00521F20"/>
    <w:rsid w:val="0052333A"/>
    <w:rsid w:val="00523A25"/>
    <w:rsid w:val="00525283"/>
    <w:rsid w:val="00525E42"/>
    <w:rsid w:val="0052667D"/>
    <w:rsid w:val="005304AC"/>
    <w:rsid w:val="0053057C"/>
    <w:rsid w:val="00530A96"/>
    <w:rsid w:val="00531122"/>
    <w:rsid w:val="005313CE"/>
    <w:rsid w:val="0053163F"/>
    <w:rsid w:val="00531B9E"/>
    <w:rsid w:val="005322A5"/>
    <w:rsid w:val="00533A51"/>
    <w:rsid w:val="0053437E"/>
    <w:rsid w:val="00535CB3"/>
    <w:rsid w:val="00535DE6"/>
    <w:rsid w:val="0053704D"/>
    <w:rsid w:val="005370A8"/>
    <w:rsid w:val="005400F4"/>
    <w:rsid w:val="00540E65"/>
    <w:rsid w:val="00541926"/>
    <w:rsid w:val="00542B29"/>
    <w:rsid w:val="0054441A"/>
    <w:rsid w:val="00544BEC"/>
    <w:rsid w:val="005469D2"/>
    <w:rsid w:val="005503D3"/>
    <w:rsid w:val="005509A9"/>
    <w:rsid w:val="0055274B"/>
    <w:rsid w:val="0055305E"/>
    <w:rsid w:val="005533F4"/>
    <w:rsid w:val="00553509"/>
    <w:rsid w:val="00553CB1"/>
    <w:rsid w:val="00554C76"/>
    <w:rsid w:val="00556027"/>
    <w:rsid w:val="00556107"/>
    <w:rsid w:val="005578A8"/>
    <w:rsid w:val="00557DD3"/>
    <w:rsid w:val="00561BF0"/>
    <w:rsid w:val="00561D2A"/>
    <w:rsid w:val="00561D5A"/>
    <w:rsid w:val="00562875"/>
    <w:rsid w:val="005632E8"/>
    <w:rsid w:val="0056573F"/>
    <w:rsid w:val="00565D68"/>
    <w:rsid w:val="00566AAC"/>
    <w:rsid w:val="00566EDC"/>
    <w:rsid w:val="005671E0"/>
    <w:rsid w:val="00567C22"/>
    <w:rsid w:val="00570429"/>
    <w:rsid w:val="005704D0"/>
    <w:rsid w:val="00571467"/>
    <w:rsid w:val="0057171D"/>
    <w:rsid w:val="0057269B"/>
    <w:rsid w:val="00572C3A"/>
    <w:rsid w:val="0057319B"/>
    <w:rsid w:val="00574AEF"/>
    <w:rsid w:val="0057661A"/>
    <w:rsid w:val="005768FC"/>
    <w:rsid w:val="0057748E"/>
    <w:rsid w:val="005775A5"/>
    <w:rsid w:val="00577C85"/>
    <w:rsid w:val="00580537"/>
    <w:rsid w:val="00581329"/>
    <w:rsid w:val="00581B67"/>
    <w:rsid w:val="00581E3E"/>
    <w:rsid w:val="005852FE"/>
    <w:rsid w:val="005854CF"/>
    <w:rsid w:val="005870AA"/>
    <w:rsid w:val="005905D9"/>
    <w:rsid w:val="005911E8"/>
    <w:rsid w:val="0059248E"/>
    <w:rsid w:val="005929CA"/>
    <w:rsid w:val="00592C01"/>
    <w:rsid w:val="00592D29"/>
    <w:rsid w:val="00592F47"/>
    <w:rsid w:val="00592F62"/>
    <w:rsid w:val="0059339C"/>
    <w:rsid w:val="00593C8F"/>
    <w:rsid w:val="0059441F"/>
    <w:rsid w:val="00595476"/>
    <w:rsid w:val="00595744"/>
    <w:rsid w:val="00596F99"/>
    <w:rsid w:val="005972E5"/>
    <w:rsid w:val="00597F0B"/>
    <w:rsid w:val="005A038C"/>
    <w:rsid w:val="005A0F5F"/>
    <w:rsid w:val="005A2AA7"/>
    <w:rsid w:val="005A3280"/>
    <w:rsid w:val="005A3A0F"/>
    <w:rsid w:val="005A4849"/>
    <w:rsid w:val="005A4EEA"/>
    <w:rsid w:val="005A5BF2"/>
    <w:rsid w:val="005A6009"/>
    <w:rsid w:val="005A62E9"/>
    <w:rsid w:val="005A633F"/>
    <w:rsid w:val="005A6924"/>
    <w:rsid w:val="005A6DC3"/>
    <w:rsid w:val="005A751B"/>
    <w:rsid w:val="005B092B"/>
    <w:rsid w:val="005B11D7"/>
    <w:rsid w:val="005B1D6F"/>
    <w:rsid w:val="005B3A2D"/>
    <w:rsid w:val="005B3B44"/>
    <w:rsid w:val="005B3C51"/>
    <w:rsid w:val="005B42D2"/>
    <w:rsid w:val="005B492C"/>
    <w:rsid w:val="005B4D35"/>
    <w:rsid w:val="005B63CB"/>
    <w:rsid w:val="005B63DE"/>
    <w:rsid w:val="005B6FB2"/>
    <w:rsid w:val="005B7A7D"/>
    <w:rsid w:val="005B7C85"/>
    <w:rsid w:val="005C0A52"/>
    <w:rsid w:val="005C0BC4"/>
    <w:rsid w:val="005C1969"/>
    <w:rsid w:val="005C3A13"/>
    <w:rsid w:val="005C3F75"/>
    <w:rsid w:val="005C4194"/>
    <w:rsid w:val="005C4B4B"/>
    <w:rsid w:val="005C50A1"/>
    <w:rsid w:val="005C5179"/>
    <w:rsid w:val="005C5284"/>
    <w:rsid w:val="005C5ADA"/>
    <w:rsid w:val="005C5B6B"/>
    <w:rsid w:val="005C755A"/>
    <w:rsid w:val="005D0462"/>
    <w:rsid w:val="005D1126"/>
    <w:rsid w:val="005D11EB"/>
    <w:rsid w:val="005D1DAC"/>
    <w:rsid w:val="005D2F5D"/>
    <w:rsid w:val="005D317E"/>
    <w:rsid w:val="005D4397"/>
    <w:rsid w:val="005D4923"/>
    <w:rsid w:val="005D6F3D"/>
    <w:rsid w:val="005D7121"/>
    <w:rsid w:val="005D72CE"/>
    <w:rsid w:val="005E0051"/>
    <w:rsid w:val="005E025D"/>
    <w:rsid w:val="005E1EAC"/>
    <w:rsid w:val="005E2C33"/>
    <w:rsid w:val="005E3335"/>
    <w:rsid w:val="005E3453"/>
    <w:rsid w:val="005E356A"/>
    <w:rsid w:val="005E5731"/>
    <w:rsid w:val="005E5B14"/>
    <w:rsid w:val="005E5E33"/>
    <w:rsid w:val="005E5EFF"/>
    <w:rsid w:val="005E602B"/>
    <w:rsid w:val="005E7AF1"/>
    <w:rsid w:val="005F065B"/>
    <w:rsid w:val="005F27A3"/>
    <w:rsid w:val="005F341E"/>
    <w:rsid w:val="005F502C"/>
    <w:rsid w:val="005F573D"/>
    <w:rsid w:val="005F59AB"/>
    <w:rsid w:val="005F6C82"/>
    <w:rsid w:val="00600624"/>
    <w:rsid w:val="00601413"/>
    <w:rsid w:val="00602D14"/>
    <w:rsid w:val="00602D1E"/>
    <w:rsid w:val="00603E03"/>
    <w:rsid w:val="00603E9C"/>
    <w:rsid w:val="00605C56"/>
    <w:rsid w:val="0060658A"/>
    <w:rsid w:val="00606B78"/>
    <w:rsid w:val="00606F0B"/>
    <w:rsid w:val="0060716E"/>
    <w:rsid w:val="006102E0"/>
    <w:rsid w:val="00610565"/>
    <w:rsid w:val="00610AB4"/>
    <w:rsid w:val="00611A5F"/>
    <w:rsid w:val="00611FC4"/>
    <w:rsid w:val="00612405"/>
    <w:rsid w:val="00612801"/>
    <w:rsid w:val="00613006"/>
    <w:rsid w:val="00614767"/>
    <w:rsid w:val="006155DA"/>
    <w:rsid w:val="006156D5"/>
    <w:rsid w:val="006158E7"/>
    <w:rsid w:val="00615FDE"/>
    <w:rsid w:val="0062026D"/>
    <w:rsid w:val="006208B2"/>
    <w:rsid w:val="00621650"/>
    <w:rsid w:val="00622390"/>
    <w:rsid w:val="00622CF0"/>
    <w:rsid w:val="00622D16"/>
    <w:rsid w:val="00623000"/>
    <w:rsid w:val="006232CF"/>
    <w:rsid w:val="006237E8"/>
    <w:rsid w:val="00624522"/>
    <w:rsid w:val="00624743"/>
    <w:rsid w:val="00625E29"/>
    <w:rsid w:val="00626107"/>
    <w:rsid w:val="00626317"/>
    <w:rsid w:val="006263F6"/>
    <w:rsid w:val="006268E8"/>
    <w:rsid w:val="0062704B"/>
    <w:rsid w:val="00627C84"/>
    <w:rsid w:val="00627E8B"/>
    <w:rsid w:val="006324D7"/>
    <w:rsid w:val="00633C8F"/>
    <w:rsid w:val="00633CD8"/>
    <w:rsid w:val="00635B3F"/>
    <w:rsid w:val="00636651"/>
    <w:rsid w:val="00637115"/>
    <w:rsid w:val="00637541"/>
    <w:rsid w:val="00640401"/>
    <w:rsid w:val="006405E3"/>
    <w:rsid w:val="006412D6"/>
    <w:rsid w:val="006412F8"/>
    <w:rsid w:val="00642386"/>
    <w:rsid w:val="0064348E"/>
    <w:rsid w:val="006436F9"/>
    <w:rsid w:val="00644870"/>
    <w:rsid w:val="00644D87"/>
    <w:rsid w:val="00644FD9"/>
    <w:rsid w:val="00645AE8"/>
    <w:rsid w:val="00646F80"/>
    <w:rsid w:val="006479E0"/>
    <w:rsid w:val="00647B56"/>
    <w:rsid w:val="0065012F"/>
    <w:rsid w:val="006504FD"/>
    <w:rsid w:val="00650C39"/>
    <w:rsid w:val="006522E1"/>
    <w:rsid w:val="00653B66"/>
    <w:rsid w:val="00654BCE"/>
    <w:rsid w:val="0065575A"/>
    <w:rsid w:val="006559F8"/>
    <w:rsid w:val="00655BC0"/>
    <w:rsid w:val="00657548"/>
    <w:rsid w:val="00657708"/>
    <w:rsid w:val="00657BFA"/>
    <w:rsid w:val="0066037F"/>
    <w:rsid w:val="00660A37"/>
    <w:rsid w:val="00660DB1"/>
    <w:rsid w:val="00661E9A"/>
    <w:rsid w:val="006625F6"/>
    <w:rsid w:val="00663BB4"/>
    <w:rsid w:val="00663EEB"/>
    <w:rsid w:val="00665A43"/>
    <w:rsid w:val="00665DE8"/>
    <w:rsid w:val="00666847"/>
    <w:rsid w:val="006668A8"/>
    <w:rsid w:val="00666D0E"/>
    <w:rsid w:val="00666F32"/>
    <w:rsid w:val="0066734C"/>
    <w:rsid w:val="0067038C"/>
    <w:rsid w:val="006725FC"/>
    <w:rsid w:val="0067267E"/>
    <w:rsid w:val="006728A9"/>
    <w:rsid w:val="00672D5A"/>
    <w:rsid w:val="0067372C"/>
    <w:rsid w:val="0067396A"/>
    <w:rsid w:val="00673AC4"/>
    <w:rsid w:val="006744C2"/>
    <w:rsid w:val="00674B04"/>
    <w:rsid w:val="00674C35"/>
    <w:rsid w:val="00675965"/>
    <w:rsid w:val="0067613D"/>
    <w:rsid w:val="00676985"/>
    <w:rsid w:val="00676E30"/>
    <w:rsid w:val="0067782F"/>
    <w:rsid w:val="00680B3B"/>
    <w:rsid w:val="00680EFF"/>
    <w:rsid w:val="00680F6A"/>
    <w:rsid w:val="006812B4"/>
    <w:rsid w:val="00681783"/>
    <w:rsid w:val="00682429"/>
    <w:rsid w:val="00682EA3"/>
    <w:rsid w:val="0068378B"/>
    <w:rsid w:val="0068398B"/>
    <w:rsid w:val="00684739"/>
    <w:rsid w:val="006848D9"/>
    <w:rsid w:val="00684DCA"/>
    <w:rsid w:val="006855AB"/>
    <w:rsid w:val="00685E7A"/>
    <w:rsid w:val="0068603A"/>
    <w:rsid w:val="00686068"/>
    <w:rsid w:val="006864A2"/>
    <w:rsid w:val="00686BB3"/>
    <w:rsid w:val="00687437"/>
    <w:rsid w:val="0069025A"/>
    <w:rsid w:val="00690CA3"/>
    <w:rsid w:val="00691BCA"/>
    <w:rsid w:val="0069204A"/>
    <w:rsid w:val="00692333"/>
    <w:rsid w:val="00692DC5"/>
    <w:rsid w:val="00694368"/>
    <w:rsid w:val="0069585C"/>
    <w:rsid w:val="006963CE"/>
    <w:rsid w:val="0069674E"/>
    <w:rsid w:val="00696AAB"/>
    <w:rsid w:val="006A01D3"/>
    <w:rsid w:val="006A086F"/>
    <w:rsid w:val="006A123A"/>
    <w:rsid w:val="006A1977"/>
    <w:rsid w:val="006A2709"/>
    <w:rsid w:val="006A2A6B"/>
    <w:rsid w:val="006A2EC0"/>
    <w:rsid w:val="006A4726"/>
    <w:rsid w:val="006A48BE"/>
    <w:rsid w:val="006A5623"/>
    <w:rsid w:val="006A5EBB"/>
    <w:rsid w:val="006A633F"/>
    <w:rsid w:val="006A70E4"/>
    <w:rsid w:val="006B00C1"/>
    <w:rsid w:val="006B03F0"/>
    <w:rsid w:val="006B0416"/>
    <w:rsid w:val="006B07F5"/>
    <w:rsid w:val="006B08E5"/>
    <w:rsid w:val="006B0A25"/>
    <w:rsid w:val="006B0CB0"/>
    <w:rsid w:val="006B0DCC"/>
    <w:rsid w:val="006B160C"/>
    <w:rsid w:val="006B1C4E"/>
    <w:rsid w:val="006B3053"/>
    <w:rsid w:val="006B34AE"/>
    <w:rsid w:val="006B3AEC"/>
    <w:rsid w:val="006B49C2"/>
    <w:rsid w:val="006B5325"/>
    <w:rsid w:val="006B5F5D"/>
    <w:rsid w:val="006B6409"/>
    <w:rsid w:val="006B6581"/>
    <w:rsid w:val="006B66C8"/>
    <w:rsid w:val="006B7C38"/>
    <w:rsid w:val="006C00EF"/>
    <w:rsid w:val="006C2694"/>
    <w:rsid w:val="006C32E9"/>
    <w:rsid w:val="006C3EFC"/>
    <w:rsid w:val="006C4C2B"/>
    <w:rsid w:val="006C5620"/>
    <w:rsid w:val="006C716C"/>
    <w:rsid w:val="006C786D"/>
    <w:rsid w:val="006D0DC7"/>
    <w:rsid w:val="006D0E6F"/>
    <w:rsid w:val="006D13B6"/>
    <w:rsid w:val="006D2018"/>
    <w:rsid w:val="006D2408"/>
    <w:rsid w:val="006D2424"/>
    <w:rsid w:val="006D272C"/>
    <w:rsid w:val="006D29B1"/>
    <w:rsid w:val="006D2CF1"/>
    <w:rsid w:val="006D2F98"/>
    <w:rsid w:val="006D3189"/>
    <w:rsid w:val="006D34A8"/>
    <w:rsid w:val="006D4415"/>
    <w:rsid w:val="006D4C48"/>
    <w:rsid w:val="006D572D"/>
    <w:rsid w:val="006D5747"/>
    <w:rsid w:val="006D5CDE"/>
    <w:rsid w:val="006D6EBF"/>
    <w:rsid w:val="006D75C7"/>
    <w:rsid w:val="006D75D7"/>
    <w:rsid w:val="006D77AC"/>
    <w:rsid w:val="006E016D"/>
    <w:rsid w:val="006E08B1"/>
    <w:rsid w:val="006E10DD"/>
    <w:rsid w:val="006E2DCC"/>
    <w:rsid w:val="006E3697"/>
    <w:rsid w:val="006E51CD"/>
    <w:rsid w:val="006E53C9"/>
    <w:rsid w:val="006E606A"/>
    <w:rsid w:val="006E6590"/>
    <w:rsid w:val="006F0191"/>
    <w:rsid w:val="006F1235"/>
    <w:rsid w:val="006F1947"/>
    <w:rsid w:val="006F286B"/>
    <w:rsid w:val="006F29C1"/>
    <w:rsid w:val="006F2ABC"/>
    <w:rsid w:val="006F3C9D"/>
    <w:rsid w:val="006F3E7F"/>
    <w:rsid w:val="006F483F"/>
    <w:rsid w:val="006F4B2D"/>
    <w:rsid w:val="006F5A23"/>
    <w:rsid w:val="006F5F77"/>
    <w:rsid w:val="006F60EC"/>
    <w:rsid w:val="006F6BCB"/>
    <w:rsid w:val="00700F72"/>
    <w:rsid w:val="0070120A"/>
    <w:rsid w:val="00701A21"/>
    <w:rsid w:val="00702868"/>
    <w:rsid w:val="00702934"/>
    <w:rsid w:val="00702ED9"/>
    <w:rsid w:val="00704C66"/>
    <w:rsid w:val="00705450"/>
    <w:rsid w:val="00705BD2"/>
    <w:rsid w:val="00706A82"/>
    <w:rsid w:val="00710CB9"/>
    <w:rsid w:val="00710DB4"/>
    <w:rsid w:val="00711DB8"/>
    <w:rsid w:val="0071202D"/>
    <w:rsid w:val="0071283C"/>
    <w:rsid w:val="00713089"/>
    <w:rsid w:val="00713AA3"/>
    <w:rsid w:val="00713FC6"/>
    <w:rsid w:val="00715408"/>
    <w:rsid w:val="00716503"/>
    <w:rsid w:val="00716EDD"/>
    <w:rsid w:val="0071759E"/>
    <w:rsid w:val="00717D93"/>
    <w:rsid w:val="007219FD"/>
    <w:rsid w:val="00722C35"/>
    <w:rsid w:val="007236CC"/>
    <w:rsid w:val="00724C48"/>
    <w:rsid w:val="00726969"/>
    <w:rsid w:val="00726A09"/>
    <w:rsid w:val="00727449"/>
    <w:rsid w:val="00727D9F"/>
    <w:rsid w:val="00730562"/>
    <w:rsid w:val="00730843"/>
    <w:rsid w:val="00730F8A"/>
    <w:rsid w:val="007318A2"/>
    <w:rsid w:val="00732370"/>
    <w:rsid w:val="00734836"/>
    <w:rsid w:val="00735172"/>
    <w:rsid w:val="00735659"/>
    <w:rsid w:val="00735DA9"/>
    <w:rsid w:val="007373D1"/>
    <w:rsid w:val="007413B8"/>
    <w:rsid w:val="0074143C"/>
    <w:rsid w:val="007417B3"/>
    <w:rsid w:val="00741CB4"/>
    <w:rsid w:val="007428AA"/>
    <w:rsid w:val="00742BE8"/>
    <w:rsid w:val="0074316D"/>
    <w:rsid w:val="0074390E"/>
    <w:rsid w:val="00743F76"/>
    <w:rsid w:val="00744B77"/>
    <w:rsid w:val="007453C3"/>
    <w:rsid w:val="00745E79"/>
    <w:rsid w:val="00745F66"/>
    <w:rsid w:val="0074661C"/>
    <w:rsid w:val="007467C6"/>
    <w:rsid w:val="00746D17"/>
    <w:rsid w:val="00746E24"/>
    <w:rsid w:val="007471C6"/>
    <w:rsid w:val="00747225"/>
    <w:rsid w:val="00747766"/>
    <w:rsid w:val="0075025F"/>
    <w:rsid w:val="007506FC"/>
    <w:rsid w:val="00750D61"/>
    <w:rsid w:val="007523BF"/>
    <w:rsid w:val="00752762"/>
    <w:rsid w:val="00753956"/>
    <w:rsid w:val="00756014"/>
    <w:rsid w:val="007562C8"/>
    <w:rsid w:val="007562FF"/>
    <w:rsid w:val="00757BC4"/>
    <w:rsid w:val="0076120E"/>
    <w:rsid w:val="00761640"/>
    <w:rsid w:val="00762AB6"/>
    <w:rsid w:val="007639C9"/>
    <w:rsid w:val="007639D6"/>
    <w:rsid w:val="00763FA2"/>
    <w:rsid w:val="00764B45"/>
    <w:rsid w:val="00764C3B"/>
    <w:rsid w:val="00765E33"/>
    <w:rsid w:val="00766078"/>
    <w:rsid w:val="00766745"/>
    <w:rsid w:val="007700FE"/>
    <w:rsid w:val="0077120F"/>
    <w:rsid w:val="00771ACE"/>
    <w:rsid w:val="007724C8"/>
    <w:rsid w:val="00772BE6"/>
    <w:rsid w:val="0077346D"/>
    <w:rsid w:val="00773622"/>
    <w:rsid w:val="00773A12"/>
    <w:rsid w:val="00773DB9"/>
    <w:rsid w:val="0077410A"/>
    <w:rsid w:val="00775398"/>
    <w:rsid w:val="00775E6A"/>
    <w:rsid w:val="00775F28"/>
    <w:rsid w:val="007800C2"/>
    <w:rsid w:val="00780240"/>
    <w:rsid w:val="007828CB"/>
    <w:rsid w:val="00782914"/>
    <w:rsid w:val="007844A3"/>
    <w:rsid w:val="00785990"/>
    <w:rsid w:val="007866D0"/>
    <w:rsid w:val="00787D6C"/>
    <w:rsid w:val="0079052E"/>
    <w:rsid w:val="00790AA8"/>
    <w:rsid w:val="007915B1"/>
    <w:rsid w:val="0079179F"/>
    <w:rsid w:val="00791B11"/>
    <w:rsid w:val="00792651"/>
    <w:rsid w:val="007937FF"/>
    <w:rsid w:val="00793991"/>
    <w:rsid w:val="007944D4"/>
    <w:rsid w:val="00794522"/>
    <w:rsid w:val="00794603"/>
    <w:rsid w:val="00795099"/>
    <w:rsid w:val="00795BB3"/>
    <w:rsid w:val="007970AB"/>
    <w:rsid w:val="007A1035"/>
    <w:rsid w:val="007A135D"/>
    <w:rsid w:val="007A16A7"/>
    <w:rsid w:val="007A1AB2"/>
    <w:rsid w:val="007A2386"/>
    <w:rsid w:val="007A48F6"/>
    <w:rsid w:val="007A4A54"/>
    <w:rsid w:val="007A5256"/>
    <w:rsid w:val="007A558C"/>
    <w:rsid w:val="007A695E"/>
    <w:rsid w:val="007A7FB8"/>
    <w:rsid w:val="007B05FA"/>
    <w:rsid w:val="007B09DE"/>
    <w:rsid w:val="007B1190"/>
    <w:rsid w:val="007B1311"/>
    <w:rsid w:val="007B1BB3"/>
    <w:rsid w:val="007B1F3A"/>
    <w:rsid w:val="007B1F6E"/>
    <w:rsid w:val="007B32F1"/>
    <w:rsid w:val="007B3669"/>
    <w:rsid w:val="007B3D61"/>
    <w:rsid w:val="007B3D67"/>
    <w:rsid w:val="007B3F51"/>
    <w:rsid w:val="007B4E8A"/>
    <w:rsid w:val="007B4E93"/>
    <w:rsid w:val="007B526E"/>
    <w:rsid w:val="007B644D"/>
    <w:rsid w:val="007B76E9"/>
    <w:rsid w:val="007C0FC7"/>
    <w:rsid w:val="007C104F"/>
    <w:rsid w:val="007C1E58"/>
    <w:rsid w:val="007C2A33"/>
    <w:rsid w:val="007C2CB5"/>
    <w:rsid w:val="007C32C0"/>
    <w:rsid w:val="007C4234"/>
    <w:rsid w:val="007C50C8"/>
    <w:rsid w:val="007C53E5"/>
    <w:rsid w:val="007C5B6D"/>
    <w:rsid w:val="007C5BDD"/>
    <w:rsid w:val="007C67DD"/>
    <w:rsid w:val="007C70A3"/>
    <w:rsid w:val="007D1A1B"/>
    <w:rsid w:val="007D1A1E"/>
    <w:rsid w:val="007D3501"/>
    <w:rsid w:val="007D7CF8"/>
    <w:rsid w:val="007E0BFE"/>
    <w:rsid w:val="007E0FB2"/>
    <w:rsid w:val="007E3A25"/>
    <w:rsid w:val="007E45BE"/>
    <w:rsid w:val="007E4AC1"/>
    <w:rsid w:val="007E5514"/>
    <w:rsid w:val="007E5F64"/>
    <w:rsid w:val="007E69B4"/>
    <w:rsid w:val="007E77CC"/>
    <w:rsid w:val="007E7D05"/>
    <w:rsid w:val="007F1A1E"/>
    <w:rsid w:val="007F1AA3"/>
    <w:rsid w:val="007F25D2"/>
    <w:rsid w:val="007F2A01"/>
    <w:rsid w:val="007F4C05"/>
    <w:rsid w:val="007F4C5E"/>
    <w:rsid w:val="007F54A0"/>
    <w:rsid w:val="007F5CDE"/>
    <w:rsid w:val="007F5CFD"/>
    <w:rsid w:val="007F6C5B"/>
    <w:rsid w:val="007F7435"/>
    <w:rsid w:val="007F7A31"/>
    <w:rsid w:val="00801009"/>
    <w:rsid w:val="008015CD"/>
    <w:rsid w:val="008015E8"/>
    <w:rsid w:val="008039F3"/>
    <w:rsid w:val="00803F7A"/>
    <w:rsid w:val="00804125"/>
    <w:rsid w:val="00804DC6"/>
    <w:rsid w:val="008050B5"/>
    <w:rsid w:val="0080551C"/>
    <w:rsid w:val="00806537"/>
    <w:rsid w:val="00806AF3"/>
    <w:rsid w:val="00806DBC"/>
    <w:rsid w:val="00807CB1"/>
    <w:rsid w:val="008111B5"/>
    <w:rsid w:val="0081266C"/>
    <w:rsid w:val="008132EA"/>
    <w:rsid w:val="0081358F"/>
    <w:rsid w:val="008142CE"/>
    <w:rsid w:val="00815B3D"/>
    <w:rsid w:val="008165FE"/>
    <w:rsid w:val="00816B6E"/>
    <w:rsid w:val="00816FB0"/>
    <w:rsid w:val="00817206"/>
    <w:rsid w:val="00817437"/>
    <w:rsid w:val="00817592"/>
    <w:rsid w:val="008175E6"/>
    <w:rsid w:val="008176A9"/>
    <w:rsid w:val="00817731"/>
    <w:rsid w:val="00817D3D"/>
    <w:rsid w:val="00817D9E"/>
    <w:rsid w:val="00820530"/>
    <w:rsid w:val="00820B07"/>
    <w:rsid w:val="0082260E"/>
    <w:rsid w:val="008226A7"/>
    <w:rsid w:val="00822FC3"/>
    <w:rsid w:val="008231FF"/>
    <w:rsid w:val="00823C0B"/>
    <w:rsid w:val="00824E1F"/>
    <w:rsid w:val="008252B7"/>
    <w:rsid w:val="0082533B"/>
    <w:rsid w:val="0082596E"/>
    <w:rsid w:val="0082683A"/>
    <w:rsid w:val="0082770B"/>
    <w:rsid w:val="0082779A"/>
    <w:rsid w:val="00827926"/>
    <w:rsid w:val="0083044C"/>
    <w:rsid w:val="0083097D"/>
    <w:rsid w:val="00830D19"/>
    <w:rsid w:val="008310CD"/>
    <w:rsid w:val="00831333"/>
    <w:rsid w:val="0083207B"/>
    <w:rsid w:val="00832250"/>
    <w:rsid w:val="0083262D"/>
    <w:rsid w:val="0083369D"/>
    <w:rsid w:val="008338FF"/>
    <w:rsid w:val="00833ED7"/>
    <w:rsid w:val="0083445E"/>
    <w:rsid w:val="00835F9C"/>
    <w:rsid w:val="00837565"/>
    <w:rsid w:val="008378D6"/>
    <w:rsid w:val="00840B8E"/>
    <w:rsid w:val="00842924"/>
    <w:rsid w:val="00844AA4"/>
    <w:rsid w:val="00844C25"/>
    <w:rsid w:val="008450F1"/>
    <w:rsid w:val="00845473"/>
    <w:rsid w:val="008457E2"/>
    <w:rsid w:val="008459F8"/>
    <w:rsid w:val="00845C24"/>
    <w:rsid w:val="00845ED1"/>
    <w:rsid w:val="00845FA5"/>
    <w:rsid w:val="008462D4"/>
    <w:rsid w:val="00846EC5"/>
    <w:rsid w:val="00846F32"/>
    <w:rsid w:val="00847B52"/>
    <w:rsid w:val="0085064C"/>
    <w:rsid w:val="0085193C"/>
    <w:rsid w:val="00851B2E"/>
    <w:rsid w:val="00851CB8"/>
    <w:rsid w:val="008524A1"/>
    <w:rsid w:val="008525B5"/>
    <w:rsid w:val="00852690"/>
    <w:rsid w:val="008528DB"/>
    <w:rsid w:val="00853100"/>
    <w:rsid w:val="0085415B"/>
    <w:rsid w:val="0085491B"/>
    <w:rsid w:val="00854BD2"/>
    <w:rsid w:val="00854FFB"/>
    <w:rsid w:val="0085501E"/>
    <w:rsid w:val="00855882"/>
    <w:rsid w:val="00855B19"/>
    <w:rsid w:val="00856754"/>
    <w:rsid w:val="00856AC6"/>
    <w:rsid w:val="00856D46"/>
    <w:rsid w:val="00856EBC"/>
    <w:rsid w:val="008571B0"/>
    <w:rsid w:val="00860573"/>
    <w:rsid w:val="00860B6F"/>
    <w:rsid w:val="00862653"/>
    <w:rsid w:val="00862E5F"/>
    <w:rsid w:val="008637D2"/>
    <w:rsid w:val="00863DA1"/>
    <w:rsid w:val="00864DAE"/>
    <w:rsid w:val="0086538D"/>
    <w:rsid w:val="00865CBE"/>
    <w:rsid w:val="0086647D"/>
    <w:rsid w:val="00870BFE"/>
    <w:rsid w:val="00870E2F"/>
    <w:rsid w:val="0087136F"/>
    <w:rsid w:val="00871E75"/>
    <w:rsid w:val="00874EDF"/>
    <w:rsid w:val="008752A3"/>
    <w:rsid w:val="00875829"/>
    <w:rsid w:val="00875C5B"/>
    <w:rsid w:val="008768A9"/>
    <w:rsid w:val="008775AB"/>
    <w:rsid w:val="008806D0"/>
    <w:rsid w:val="00881997"/>
    <w:rsid w:val="00882530"/>
    <w:rsid w:val="0088289E"/>
    <w:rsid w:val="008830E0"/>
    <w:rsid w:val="008835BB"/>
    <w:rsid w:val="008843B6"/>
    <w:rsid w:val="00885A3E"/>
    <w:rsid w:val="00885C57"/>
    <w:rsid w:val="00885D55"/>
    <w:rsid w:val="00887968"/>
    <w:rsid w:val="00890131"/>
    <w:rsid w:val="00890592"/>
    <w:rsid w:val="00891844"/>
    <w:rsid w:val="0089192A"/>
    <w:rsid w:val="00891CB3"/>
    <w:rsid w:val="00893FE2"/>
    <w:rsid w:val="008951E0"/>
    <w:rsid w:val="008956FA"/>
    <w:rsid w:val="00896B5D"/>
    <w:rsid w:val="00896C28"/>
    <w:rsid w:val="00897489"/>
    <w:rsid w:val="008978F5"/>
    <w:rsid w:val="00897D96"/>
    <w:rsid w:val="008A0BCD"/>
    <w:rsid w:val="008A159D"/>
    <w:rsid w:val="008A1C35"/>
    <w:rsid w:val="008A2691"/>
    <w:rsid w:val="008A275C"/>
    <w:rsid w:val="008A3719"/>
    <w:rsid w:val="008A39E6"/>
    <w:rsid w:val="008A3DCD"/>
    <w:rsid w:val="008A3FC2"/>
    <w:rsid w:val="008A52DF"/>
    <w:rsid w:val="008A5A64"/>
    <w:rsid w:val="008A5B85"/>
    <w:rsid w:val="008A5BA0"/>
    <w:rsid w:val="008A5E21"/>
    <w:rsid w:val="008A6490"/>
    <w:rsid w:val="008A692F"/>
    <w:rsid w:val="008A6E5C"/>
    <w:rsid w:val="008A7863"/>
    <w:rsid w:val="008B061F"/>
    <w:rsid w:val="008B0D65"/>
    <w:rsid w:val="008B11EF"/>
    <w:rsid w:val="008B16A3"/>
    <w:rsid w:val="008B28B5"/>
    <w:rsid w:val="008B2D6D"/>
    <w:rsid w:val="008B4703"/>
    <w:rsid w:val="008B5AEB"/>
    <w:rsid w:val="008B602D"/>
    <w:rsid w:val="008B618C"/>
    <w:rsid w:val="008B6679"/>
    <w:rsid w:val="008B6F83"/>
    <w:rsid w:val="008C02EE"/>
    <w:rsid w:val="008C05B5"/>
    <w:rsid w:val="008C0C46"/>
    <w:rsid w:val="008C1147"/>
    <w:rsid w:val="008C2CFD"/>
    <w:rsid w:val="008C3E08"/>
    <w:rsid w:val="008C4042"/>
    <w:rsid w:val="008C4475"/>
    <w:rsid w:val="008C466E"/>
    <w:rsid w:val="008C46C6"/>
    <w:rsid w:val="008C492A"/>
    <w:rsid w:val="008C4BAC"/>
    <w:rsid w:val="008C5622"/>
    <w:rsid w:val="008C58CE"/>
    <w:rsid w:val="008C66C2"/>
    <w:rsid w:val="008C6C87"/>
    <w:rsid w:val="008D0192"/>
    <w:rsid w:val="008D0F79"/>
    <w:rsid w:val="008D1D8B"/>
    <w:rsid w:val="008D2ACE"/>
    <w:rsid w:val="008D32BF"/>
    <w:rsid w:val="008D5E17"/>
    <w:rsid w:val="008D5E57"/>
    <w:rsid w:val="008D5F3E"/>
    <w:rsid w:val="008D6A10"/>
    <w:rsid w:val="008D7312"/>
    <w:rsid w:val="008E0D2A"/>
    <w:rsid w:val="008E1354"/>
    <w:rsid w:val="008E1DE5"/>
    <w:rsid w:val="008E316C"/>
    <w:rsid w:val="008E418D"/>
    <w:rsid w:val="008E4465"/>
    <w:rsid w:val="008E4A7C"/>
    <w:rsid w:val="008E7846"/>
    <w:rsid w:val="008E7E6A"/>
    <w:rsid w:val="008E7F9D"/>
    <w:rsid w:val="008F110A"/>
    <w:rsid w:val="008F262F"/>
    <w:rsid w:val="008F3310"/>
    <w:rsid w:val="008F335B"/>
    <w:rsid w:val="008F36AD"/>
    <w:rsid w:val="008F42F3"/>
    <w:rsid w:val="008F4335"/>
    <w:rsid w:val="008F440E"/>
    <w:rsid w:val="008F6264"/>
    <w:rsid w:val="008F6E3B"/>
    <w:rsid w:val="008F6FCA"/>
    <w:rsid w:val="0090023A"/>
    <w:rsid w:val="0090066A"/>
    <w:rsid w:val="009006CB"/>
    <w:rsid w:val="0090244F"/>
    <w:rsid w:val="0090376A"/>
    <w:rsid w:val="00904771"/>
    <w:rsid w:val="00905A3C"/>
    <w:rsid w:val="009078AC"/>
    <w:rsid w:val="009103F7"/>
    <w:rsid w:val="00910AC8"/>
    <w:rsid w:val="00910DB1"/>
    <w:rsid w:val="00912636"/>
    <w:rsid w:val="00912DAE"/>
    <w:rsid w:val="0091429E"/>
    <w:rsid w:val="00915067"/>
    <w:rsid w:val="00915163"/>
    <w:rsid w:val="00916E67"/>
    <w:rsid w:val="00917AF9"/>
    <w:rsid w:val="00917BF3"/>
    <w:rsid w:val="009200CC"/>
    <w:rsid w:val="009205A1"/>
    <w:rsid w:val="00920982"/>
    <w:rsid w:val="00921AF1"/>
    <w:rsid w:val="00922B58"/>
    <w:rsid w:val="0092310A"/>
    <w:rsid w:val="00923C4D"/>
    <w:rsid w:val="00923C7E"/>
    <w:rsid w:val="00923F34"/>
    <w:rsid w:val="009250D3"/>
    <w:rsid w:val="00926341"/>
    <w:rsid w:val="0092647C"/>
    <w:rsid w:val="0092736C"/>
    <w:rsid w:val="009275B6"/>
    <w:rsid w:val="00930D19"/>
    <w:rsid w:val="009331D5"/>
    <w:rsid w:val="009334FF"/>
    <w:rsid w:val="00935540"/>
    <w:rsid w:val="00935685"/>
    <w:rsid w:val="009369B8"/>
    <w:rsid w:val="00936EE5"/>
    <w:rsid w:val="00937FEB"/>
    <w:rsid w:val="0094256F"/>
    <w:rsid w:val="00942A51"/>
    <w:rsid w:val="00943303"/>
    <w:rsid w:val="009433F0"/>
    <w:rsid w:val="00945422"/>
    <w:rsid w:val="00945EA0"/>
    <w:rsid w:val="009461E2"/>
    <w:rsid w:val="009467C9"/>
    <w:rsid w:val="00947700"/>
    <w:rsid w:val="0095089B"/>
    <w:rsid w:val="00950AC0"/>
    <w:rsid w:val="00950B7B"/>
    <w:rsid w:val="00951F09"/>
    <w:rsid w:val="0095232B"/>
    <w:rsid w:val="00952BFE"/>
    <w:rsid w:val="00953C59"/>
    <w:rsid w:val="00954DBA"/>
    <w:rsid w:val="0095581A"/>
    <w:rsid w:val="0095615B"/>
    <w:rsid w:val="00956DFE"/>
    <w:rsid w:val="0095754A"/>
    <w:rsid w:val="00957918"/>
    <w:rsid w:val="00960061"/>
    <w:rsid w:val="009604B1"/>
    <w:rsid w:val="00961268"/>
    <w:rsid w:val="00961E4A"/>
    <w:rsid w:val="009630AD"/>
    <w:rsid w:val="00963955"/>
    <w:rsid w:val="0096406E"/>
    <w:rsid w:val="009649AB"/>
    <w:rsid w:val="0096550B"/>
    <w:rsid w:val="009657CF"/>
    <w:rsid w:val="00966080"/>
    <w:rsid w:val="009703E7"/>
    <w:rsid w:val="009713CF"/>
    <w:rsid w:val="009718C2"/>
    <w:rsid w:val="00971C59"/>
    <w:rsid w:val="00971E83"/>
    <w:rsid w:val="00971F0F"/>
    <w:rsid w:val="0097275C"/>
    <w:rsid w:val="00972AFD"/>
    <w:rsid w:val="00976BC4"/>
    <w:rsid w:val="00981044"/>
    <w:rsid w:val="00981443"/>
    <w:rsid w:val="0098188D"/>
    <w:rsid w:val="00982991"/>
    <w:rsid w:val="009836C2"/>
    <w:rsid w:val="0098380B"/>
    <w:rsid w:val="009838F3"/>
    <w:rsid w:val="00983DA6"/>
    <w:rsid w:val="00984BE9"/>
    <w:rsid w:val="00986200"/>
    <w:rsid w:val="00987A7F"/>
    <w:rsid w:val="00992982"/>
    <w:rsid w:val="00992B4D"/>
    <w:rsid w:val="00993201"/>
    <w:rsid w:val="009933D8"/>
    <w:rsid w:val="00993870"/>
    <w:rsid w:val="00993B5C"/>
    <w:rsid w:val="009948BF"/>
    <w:rsid w:val="009961E4"/>
    <w:rsid w:val="009A0365"/>
    <w:rsid w:val="009A0DE8"/>
    <w:rsid w:val="009A17E4"/>
    <w:rsid w:val="009A1BFC"/>
    <w:rsid w:val="009A1CC6"/>
    <w:rsid w:val="009A297F"/>
    <w:rsid w:val="009A2BAD"/>
    <w:rsid w:val="009A31F7"/>
    <w:rsid w:val="009A33C7"/>
    <w:rsid w:val="009A468F"/>
    <w:rsid w:val="009A4BB5"/>
    <w:rsid w:val="009A4BBB"/>
    <w:rsid w:val="009A4E27"/>
    <w:rsid w:val="009A5B36"/>
    <w:rsid w:val="009A5B47"/>
    <w:rsid w:val="009A5B77"/>
    <w:rsid w:val="009A6304"/>
    <w:rsid w:val="009A7C13"/>
    <w:rsid w:val="009A7CA8"/>
    <w:rsid w:val="009B0535"/>
    <w:rsid w:val="009B1BAB"/>
    <w:rsid w:val="009B2304"/>
    <w:rsid w:val="009B23EF"/>
    <w:rsid w:val="009B298E"/>
    <w:rsid w:val="009B2E48"/>
    <w:rsid w:val="009B3263"/>
    <w:rsid w:val="009B36F6"/>
    <w:rsid w:val="009B3C68"/>
    <w:rsid w:val="009B4CD5"/>
    <w:rsid w:val="009B5063"/>
    <w:rsid w:val="009B5615"/>
    <w:rsid w:val="009B620F"/>
    <w:rsid w:val="009B6B32"/>
    <w:rsid w:val="009B6F6D"/>
    <w:rsid w:val="009B758C"/>
    <w:rsid w:val="009B7C26"/>
    <w:rsid w:val="009B7E1D"/>
    <w:rsid w:val="009C0ED3"/>
    <w:rsid w:val="009C2995"/>
    <w:rsid w:val="009C3634"/>
    <w:rsid w:val="009C4AB0"/>
    <w:rsid w:val="009C4EF0"/>
    <w:rsid w:val="009C4F0E"/>
    <w:rsid w:val="009C5048"/>
    <w:rsid w:val="009C5404"/>
    <w:rsid w:val="009C66FD"/>
    <w:rsid w:val="009C69A8"/>
    <w:rsid w:val="009C7FE2"/>
    <w:rsid w:val="009D09E6"/>
    <w:rsid w:val="009D1F60"/>
    <w:rsid w:val="009D218C"/>
    <w:rsid w:val="009D2312"/>
    <w:rsid w:val="009D2418"/>
    <w:rsid w:val="009D2E76"/>
    <w:rsid w:val="009D2EA8"/>
    <w:rsid w:val="009D2ED9"/>
    <w:rsid w:val="009D37D8"/>
    <w:rsid w:val="009D581A"/>
    <w:rsid w:val="009D6875"/>
    <w:rsid w:val="009D7E7E"/>
    <w:rsid w:val="009D7E9E"/>
    <w:rsid w:val="009E0F3F"/>
    <w:rsid w:val="009E0F56"/>
    <w:rsid w:val="009E19F5"/>
    <w:rsid w:val="009E48B1"/>
    <w:rsid w:val="009E50FB"/>
    <w:rsid w:val="009E6848"/>
    <w:rsid w:val="009E6B78"/>
    <w:rsid w:val="009F157A"/>
    <w:rsid w:val="009F250E"/>
    <w:rsid w:val="009F3341"/>
    <w:rsid w:val="009F3DE7"/>
    <w:rsid w:val="009F3FA1"/>
    <w:rsid w:val="009F4D32"/>
    <w:rsid w:val="009F5DF9"/>
    <w:rsid w:val="009F6270"/>
    <w:rsid w:val="009F6A4E"/>
    <w:rsid w:val="009F70F6"/>
    <w:rsid w:val="009F72EB"/>
    <w:rsid w:val="00A016B5"/>
    <w:rsid w:val="00A01AA1"/>
    <w:rsid w:val="00A02B62"/>
    <w:rsid w:val="00A02D84"/>
    <w:rsid w:val="00A02FCA"/>
    <w:rsid w:val="00A03F34"/>
    <w:rsid w:val="00A04425"/>
    <w:rsid w:val="00A0447B"/>
    <w:rsid w:val="00A04758"/>
    <w:rsid w:val="00A049FC"/>
    <w:rsid w:val="00A0513D"/>
    <w:rsid w:val="00A05515"/>
    <w:rsid w:val="00A06BBC"/>
    <w:rsid w:val="00A07B24"/>
    <w:rsid w:val="00A07C30"/>
    <w:rsid w:val="00A07EDA"/>
    <w:rsid w:val="00A07FBE"/>
    <w:rsid w:val="00A1057C"/>
    <w:rsid w:val="00A106A4"/>
    <w:rsid w:val="00A109B1"/>
    <w:rsid w:val="00A10A67"/>
    <w:rsid w:val="00A11875"/>
    <w:rsid w:val="00A1193B"/>
    <w:rsid w:val="00A1252C"/>
    <w:rsid w:val="00A12743"/>
    <w:rsid w:val="00A12857"/>
    <w:rsid w:val="00A12A12"/>
    <w:rsid w:val="00A14336"/>
    <w:rsid w:val="00A14CD8"/>
    <w:rsid w:val="00A159ED"/>
    <w:rsid w:val="00A15A38"/>
    <w:rsid w:val="00A16EEF"/>
    <w:rsid w:val="00A200CF"/>
    <w:rsid w:val="00A204A7"/>
    <w:rsid w:val="00A204B4"/>
    <w:rsid w:val="00A21940"/>
    <w:rsid w:val="00A21A3E"/>
    <w:rsid w:val="00A21F35"/>
    <w:rsid w:val="00A22707"/>
    <w:rsid w:val="00A22D6C"/>
    <w:rsid w:val="00A23BBD"/>
    <w:rsid w:val="00A23FD9"/>
    <w:rsid w:val="00A24D84"/>
    <w:rsid w:val="00A259CB"/>
    <w:rsid w:val="00A25FD3"/>
    <w:rsid w:val="00A27052"/>
    <w:rsid w:val="00A273BA"/>
    <w:rsid w:val="00A27985"/>
    <w:rsid w:val="00A30CF0"/>
    <w:rsid w:val="00A31FA6"/>
    <w:rsid w:val="00A3349B"/>
    <w:rsid w:val="00A33A35"/>
    <w:rsid w:val="00A34FE7"/>
    <w:rsid w:val="00A35308"/>
    <w:rsid w:val="00A353F7"/>
    <w:rsid w:val="00A3566B"/>
    <w:rsid w:val="00A35B37"/>
    <w:rsid w:val="00A36CCD"/>
    <w:rsid w:val="00A37E29"/>
    <w:rsid w:val="00A406BD"/>
    <w:rsid w:val="00A40F82"/>
    <w:rsid w:val="00A41370"/>
    <w:rsid w:val="00A41812"/>
    <w:rsid w:val="00A41B40"/>
    <w:rsid w:val="00A42B91"/>
    <w:rsid w:val="00A435B6"/>
    <w:rsid w:val="00A43953"/>
    <w:rsid w:val="00A43AFE"/>
    <w:rsid w:val="00A43D15"/>
    <w:rsid w:val="00A451FF"/>
    <w:rsid w:val="00A45658"/>
    <w:rsid w:val="00A457E1"/>
    <w:rsid w:val="00A45BB3"/>
    <w:rsid w:val="00A45CE6"/>
    <w:rsid w:val="00A465B7"/>
    <w:rsid w:val="00A50090"/>
    <w:rsid w:val="00A51FDC"/>
    <w:rsid w:val="00A52752"/>
    <w:rsid w:val="00A53FA2"/>
    <w:rsid w:val="00A54E8B"/>
    <w:rsid w:val="00A557D3"/>
    <w:rsid w:val="00A55FF6"/>
    <w:rsid w:val="00A572B4"/>
    <w:rsid w:val="00A57BA6"/>
    <w:rsid w:val="00A600B8"/>
    <w:rsid w:val="00A61671"/>
    <w:rsid w:val="00A618D8"/>
    <w:rsid w:val="00A61B77"/>
    <w:rsid w:val="00A62074"/>
    <w:rsid w:val="00A62E5B"/>
    <w:rsid w:val="00A633E9"/>
    <w:rsid w:val="00A642CB"/>
    <w:rsid w:val="00A670EE"/>
    <w:rsid w:val="00A6752C"/>
    <w:rsid w:val="00A677FC"/>
    <w:rsid w:val="00A67B84"/>
    <w:rsid w:val="00A67D29"/>
    <w:rsid w:val="00A7117A"/>
    <w:rsid w:val="00A727B1"/>
    <w:rsid w:val="00A73547"/>
    <w:rsid w:val="00A73CFB"/>
    <w:rsid w:val="00A74714"/>
    <w:rsid w:val="00A74859"/>
    <w:rsid w:val="00A75106"/>
    <w:rsid w:val="00A759AB"/>
    <w:rsid w:val="00A76966"/>
    <w:rsid w:val="00A76A8A"/>
    <w:rsid w:val="00A7708A"/>
    <w:rsid w:val="00A77F77"/>
    <w:rsid w:val="00A8028F"/>
    <w:rsid w:val="00A8049A"/>
    <w:rsid w:val="00A80E08"/>
    <w:rsid w:val="00A84D0E"/>
    <w:rsid w:val="00A8589E"/>
    <w:rsid w:val="00A87694"/>
    <w:rsid w:val="00A87D62"/>
    <w:rsid w:val="00A90726"/>
    <w:rsid w:val="00A90819"/>
    <w:rsid w:val="00A93005"/>
    <w:rsid w:val="00A945D8"/>
    <w:rsid w:val="00A954D5"/>
    <w:rsid w:val="00A95C8F"/>
    <w:rsid w:val="00A96C48"/>
    <w:rsid w:val="00AA08EE"/>
    <w:rsid w:val="00AA1221"/>
    <w:rsid w:val="00AA1A07"/>
    <w:rsid w:val="00AA25B2"/>
    <w:rsid w:val="00AA3A4E"/>
    <w:rsid w:val="00AA4182"/>
    <w:rsid w:val="00AA44D5"/>
    <w:rsid w:val="00AA4EBA"/>
    <w:rsid w:val="00AA5FD4"/>
    <w:rsid w:val="00AA60E6"/>
    <w:rsid w:val="00AA7327"/>
    <w:rsid w:val="00AA7C1F"/>
    <w:rsid w:val="00AB04B3"/>
    <w:rsid w:val="00AB0742"/>
    <w:rsid w:val="00AB074C"/>
    <w:rsid w:val="00AB12DC"/>
    <w:rsid w:val="00AB1942"/>
    <w:rsid w:val="00AB19D9"/>
    <w:rsid w:val="00AB1E01"/>
    <w:rsid w:val="00AB1E6A"/>
    <w:rsid w:val="00AB2102"/>
    <w:rsid w:val="00AB2D48"/>
    <w:rsid w:val="00AB3E41"/>
    <w:rsid w:val="00AB50BE"/>
    <w:rsid w:val="00AB5BD9"/>
    <w:rsid w:val="00AB70AE"/>
    <w:rsid w:val="00AC1395"/>
    <w:rsid w:val="00AC2096"/>
    <w:rsid w:val="00AC20FD"/>
    <w:rsid w:val="00AC25CB"/>
    <w:rsid w:val="00AC3296"/>
    <w:rsid w:val="00AC65F6"/>
    <w:rsid w:val="00AD04F8"/>
    <w:rsid w:val="00AD1268"/>
    <w:rsid w:val="00AD137F"/>
    <w:rsid w:val="00AD1807"/>
    <w:rsid w:val="00AD1949"/>
    <w:rsid w:val="00AD20B4"/>
    <w:rsid w:val="00AD317C"/>
    <w:rsid w:val="00AD36FC"/>
    <w:rsid w:val="00AD53BB"/>
    <w:rsid w:val="00AD58E3"/>
    <w:rsid w:val="00AD5CB0"/>
    <w:rsid w:val="00AD65D5"/>
    <w:rsid w:val="00AD6CDB"/>
    <w:rsid w:val="00AD6D9A"/>
    <w:rsid w:val="00AD6DD0"/>
    <w:rsid w:val="00AD7FE0"/>
    <w:rsid w:val="00AE1919"/>
    <w:rsid w:val="00AE195C"/>
    <w:rsid w:val="00AE27DA"/>
    <w:rsid w:val="00AE2FA7"/>
    <w:rsid w:val="00AE2FF4"/>
    <w:rsid w:val="00AE31A6"/>
    <w:rsid w:val="00AE5074"/>
    <w:rsid w:val="00AE72B7"/>
    <w:rsid w:val="00AE7442"/>
    <w:rsid w:val="00AF0D5D"/>
    <w:rsid w:val="00AF23F7"/>
    <w:rsid w:val="00AF2A41"/>
    <w:rsid w:val="00AF4A9A"/>
    <w:rsid w:val="00AF50AB"/>
    <w:rsid w:val="00AF56E9"/>
    <w:rsid w:val="00AF56EE"/>
    <w:rsid w:val="00AF57B3"/>
    <w:rsid w:val="00AF6421"/>
    <w:rsid w:val="00AF68BF"/>
    <w:rsid w:val="00AF6B69"/>
    <w:rsid w:val="00AF7799"/>
    <w:rsid w:val="00AF77C5"/>
    <w:rsid w:val="00AF7B28"/>
    <w:rsid w:val="00B00DB5"/>
    <w:rsid w:val="00B010B3"/>
    <w:rsid w:val="00B01354"/>
    <w:rsid w:val="00B01BB2"/>
    <w:rsid w:val="00B020C5"/>
    <w:rsid w:val="00B03209"/>
    <w:rsid w:val="00B0397D"/>
    <w:rsid w:val="00B03A90"/>
    <w:rsid w:val="00B03A9A"/>
    <w:rsid w:val="00B03F6C"/>
    <w:rsid w:val="00B05707"/>
    <w:rsid w:val="00B057C1"/>
    <w:rsid w:val="00B05DA9"/>
    <w:rsid w:val="00B07A18"/>
    <w:rsid w:val="00B112EA"/>
    <w:rsid w:val="00B11CD5"/>
    <w:rsid w:val="00B120A8"/>
    <w:rsid w:val="00B1455D"/>
    <w:rsid w:val="00B14D97"/>
    <w:rsid w:val="00B162C4"/>
    <w:rsid w:val="00B16F42"/>
    <w:rsid w:val="00B1703B"/>
    <w:rsid w:val="00B17179"/>
    <w:rsid w:val="00B201C9"/>
    <w:rsid w:val="00B20886"/>
    <w:rsid w:val="00B20B0D"/>
    <w:rsid w:val="00B224AC"/>
    <w:rsid w:val="00B2270C"/>
    <w:rsid w:val="00B2328D"/>
    <w:rsid w:val="00B24F43"/>
    <w:rsid w:val="00B30165"/>
    <w:rsid w:val="00B30B20"/>
    <w:rsid w:val="00B30FA4"/>
    <w:rsid w:val="00B31236"/>
    <w:rsid w:val="00B31EF5"/>
    <w:rsid w:val="00B3212E"/>
    <w:rsid w:val="00B32464"/>
    <w:rsid w:val="00B329E7"/>
    <w:rsid w:val="00B35C91"/>
    <w:rsid w:val="00B36C98"/>
    <w:rsid w:val="00B36FDD"/>
    <w:rsid w:val="00B37666"/>
    <w:rsid w:val="00B3775E"/>
    <w:rsid w:val="00B37FB7"/>
    <w:rsid w:val="00B40FA8"/>
    <w:rsid w:val="00B4114B"/>
    <w:rsid w:val="00B41A5D"/>
    <w:rsid w:val="00B42148"/>
    <w:rsid w:val="00B42A5E"/>
    <w:rsid w:val="00B43721"/>
    <w:rsid w:val="00B44C0C"/>
    <w:rsid w:val="00B45AAE"/>
    <w:rsid w:val="00B463EF"/>
    <w:rsid w:val="00B46ABF"/>
    <w:rsid w:val="00B46D2A"/>
    <w:rsid w:val="00B47140"/>
    <w:rsid w:val="00B47288"/>
    <w:rsid w:val="00B47D52"/>
    <w:rsid w:val="00B50034"/>
    <w:rsid w:val="00B51982"/>
    <w:rsid w:val="00B51DCE"/>
    <w:rsid w:val="00B52699"/>
    <w:rsid w:val="00B53AB9"/>
    <w:rsid w:val="00B53F9A"/>
    <w:rsid w:val="00B547D7"/>
    <w:rsid w:val="00B54F72"/>
    <w:rsid w:val="00B56F3F"/>
    <w:rsid w:val="00B57351"/>
    <w:rsid w:val="00B578D8"/>
    <w:rsid w:val="00B57A5D"/>
    <w:rsid w:val="00B57B2C"/>
    <w:rsid w:val="00B57DD0"/>
    <w:rsid w:val="00B61070"/>
    <w:rsid w:val="00B612AF"/>
    <w:rsid w:val="00B6167C"/>
    <w:rsid w:val="00B61A17"/>
    <w:rsid w:val="00B620BC"/>
    <w:rsid w:val="00B629B2"/>
    <w:rsid w:val="00B62A1C"/>
    <w:rsid w:val="00B62A75"/>
    <w:rsid w:val="00B64EEE"/>
    <w:rsid w:val="00B64F37"/>
    <w:rsid w:val="00B654DE"/>
    <w:rsid w:val="00B662B3"/>
    <w:rsid w:val="00B70507"/>
    <w:rsid w:val="00B715B4"/>
    <w:rsid w:val="00B71895"/>
    <w:rsid w:val="00B723B8"/>
    <w:rsid w:val="00B72971"/>
    <w:rsid w:val="00B72A78"/>
    <w:rsid w:val="00B731FE"/>
    <w:rsid w:val="00B7328F"/>
    <w:rsid w:val="00B7505D"/>
    <w:rsid w:val="00B76215"/>
    <w:rsid w:val="00B76278"/>
    <w:rsid w:val="00B769FC"/>
    <w:rsid w:val="00B76C06"/>
    <w:rsid w:val="00B80400"/>
    <w:rsid w:val="00B80CA0"/>
    <w:rsid w:val="00B8123F"/>
    <w:rsid w:val="00B81A60"/>
    <w:rsid w:val="00B82445"/>
    <w:rsid w:val="00B83193"/>
    <w:rsid w:val="00B8331E"/>
    <w:rsid w:val="00B83518"/>
    <w:rsid w:val="00B86B57"/>
    <w:rsid w:val="00B8719A"/>
    <w:rsid w:val="00B8762A"/>
    <w:rsid w:val="00B8776B"/>
    <w:rsid w:val="00B87896"/>
    <w:rsid w:val="00B87F14"/>
    <w:rsid w:val="00B9088C"/>
    <w:rsid w:val="00B90F81"/>
    <w:rsid w:val="00B91301"/>
    <w:rsid w:val="00B922AC"/>
    <w:rsid w:val="00B92501"/>
    <w:rsid w:val="00B92A39"/>
    <w:rsid w:val="00B93534"/>
    <w:rsid w:val="00B94370"/>
    <w:rsid w:val="00B95848"/>
    <w:rsid w:val="00B95B76"/>
    <w:rsid w:val="00B96F69"/>
    <w:rsid w:val="00B978C6"/>
    <w:rsid w:val="00B97A5F"/>
    <w:rsid w:val="00BA1010"/>
    <w:rsid w:val="00BA16E9"/>
    <w:rsid w:val="00BA230E"/>
    <w:rsid w:val="00BA2C80"/>
    <w:rsid w:val="00BA3024"/>
    <w:rsid w:val="00BA3EBC"/>
    <w:rsid w:val="00BA42F3"/>
    <w:rsid w:val="00BA44F0"/>
    <w:rsid w:val="00BA51EA"/>
    <w:rsid w:val="00BA65EF"/>
    <w:rsid w:val="00BB0B0A"/>
    <w:rsid w:val="00BB0EF5"/>
    <w:rsid w:val="00BB3A1C"/>
    <w:rsid w:val="00BB3F11"/>
    <w:rsid w:val="00BB5188"/>
    <w:rsid w:val="00BB600B"/>
    <w:rsid w:val="00BB6C35"/>
    <w:rsid w:val="00BB746F"/>
    <w:rsid w:val="00BB750A"/>
    <w:rsid w:val="00BB7E05"/>
    <w:rsid w:val="00BC0A15"/>
    <w:rsid w:val="00BC0DE2"/>
    <w:rsid w:val="00BC144E"/>
    <w:rsid w:val="00BC2EE6"/>
    <w:rsid w:val="00BC34CD"/>
    <w:rsid w:val="00BC3D78"/>
    <w:rsid w:val="00BC4915"/>
    <w:rsid w:val="00BC5F8A"/>
    <w:rsid w:val="00BC71D0"/>
    <w:rsid w:val="00BC75FF"/>
    <w:rsid w:val="00BC794E"/>
    <w:rsid w:val="00BC7DDB"/>
    <w:rsid w:val="00BC7E3F"/>
    <w:rsid w:val="00BC7F94"/>
    <w:rsid w:val="00BD0837"/>
    <w:rsid w:val="00BD1927"/>
    <w:rsid w:val="00BD2109"/>
    <w:rsid w:val="00BD22C9"/>
    <w:rsid w:val="00BD3545"/>
    <w:rsid w:val="00BD377D"/>
    <w:rsid w:val="00BD3B1A"/>
    <w:rsid w:val="00BD4359"/>
    <w:rsid w:val="00BD5DC3"/>
    <w:rsid w:val="00BD6D4C"/>
    <w:rsid w:val="00BD7878"/>
    <w:rsid w:val="00BD7D01"/>
    <w:rsid w:val="00BD7E65"/>
    <w:rsid w:val="00BD7EF5"/>
    <w:rsid w:val="00BD7F41"/>
    <w:rsid w:val="00BE074F"/>
    <w:rsid w:val="00BE0F99"/>
    <w:rsid w:val="00BE12D5"/>
    <w:rsid w:val="00BE24DD"/>
    <w:rsid w:val="00BE2BE5"/>
    <w:rsid w:val="00BE3789"/>
    <w:rsid w:val="00BE38E3"/>
    <w:rsid w:val="00BE3CA7"/>
    <w:rsid w:val="00BE4373"/>
    <w:rsid w:val="00BE5E09"/>
    <w:rsid w:val="00BE61E4"/>
    <w:rsid w:val="00BE67D0"/>
    <w:rsid w:val="00BE6CD8"/>
    <w:rsid w:val="00BE7418"/>
    <w:rsid w:val="00BE76A4"/>
    <w:rsid w:val="00BE78B8"/>
    <w:rsid w:val="00BE7EB2"/>
    <w:rsid w:val="00BF02FF"/>
    <w:rsid w:val="00BF0533"/>
    <w:rsid w:val="00BF0DF5"/>
    <w:rsid w:val="00BF0E58"/>
    <w:rsid w:val="00BF10DF"/>
    <w:rsid w:val="00BF2DBC"/>
    <w:rsid w:val="00BF39A8"/>
    <w:rsid w:val="00BF45FA"/>
    <w:rsid w:val="00BF5375"/>
    <w:rsid w:val="00BF53B4"/>
    <w:rsid w:val="00BF5B2E"/>
    <w:rsid w:val="00BF5CB4"/>
    <w:rsid w:val="00C00126"/>
    <w:rsid w:val="00C009D0"/>
    <w:rsid w:val="00C00F57"/>
    <w:rsid w:val="00C017FB"/>
    <w:rsid w:val="00C01EC5"/>
    <w:rsid w:val="00C02F92"/>
    <w:rsid w:val="00C033D1"/>
    <w:rsid w:val="00C03886"/>
    <w:rsid w:val="00C057E7"/>
    <w:rsid w:val="00C05FB9"/>
    <w:rsid w:val="00C0619D"/>
    <w:rsid w:val="00C06674"/>
    <w:rsid w:val="00C06AF0"/>
    <w:rsid w:val="00C103DF"/>
    <w:rsid w:val="00C10BB2"/>
    <w:rsid w:val="00C117C5"/>
    <w:rsid w:val="00C119B9"/>
    <w:rsid w:val="00C138D9"/>
    <w:rsid w:val="00C13D62"/>
    <w:rsid w:val="00C14572"/>
    <w:rsid w:val="00C146FD"/>
    <w:rsid w:val="00C14E31"/>
    <w:rsid w:val="00C15457"/>
    <w:rsid w:val="00C15500"/>
    <w:rsid w:val="00C15516"/>
    <w:rsid w:val="00C15D21"/>
    <w:rsid w:val="00C1685D"/>
    <w:rsid w:val="00C17927"/>
    <w:rsid w:val="00C2306E"/>
    <w:rsid w:val="00C2476C"/>
    <w:rsid w:val="00C2481C"/>
    <w:rsid w:val="00C2522D"/>
    <w:rsid w:val="00C25B06"/>
    <w:rsid w:val="00C26791"/>
    <w:rsid w:val="00C270EA"/>
    <w:rsid w:val="00C27244"/>
    <w:rsid w:val="00C2778A"/>
    <w:rsid w:val="00C27E86"/>
    <w:rsid w:val="00C30636"/>
    <w:rsid w:val="00C312AF"/>
    <w:rsid w:val="00C3285A"/>
    <w:rsid w:val="00C328FA"/>
    <w:rsid w:val="00C337FE"/>
    <w:rsid w:val="00C33B44"/>
    <w:rsid w:val="00C34491"/>
    <w:rsid w:val="00C34646"/>
    <w:rsid w:val="00C3536E"/>
    <w:rsid w:val="00C36F25"/>
    <w:rsid w:val="00C3765C"/>
    <w:rsid w:val="00C37BAB"/>
    <w:rsid w:val="00C40C6B"/>
    <w:rsid w:val="00C41378"/>
    <w:rsid w:val="00C4423A"/>
    <w:rsid w:val="00C44456"/>
    <w:rsid w:val="00C45E18"/>
    <w:rsid w:val="00C46E46"/>
    <w:rsid w:val="00C4742C"/>
    <w:rsid w:val="00C5002E"/>
    <w:rsid w:val="00C5118C"/>
    <w:rsid w:val="00C5138B"/>
    <w:rsid w:val="00C51781"/>
    <w:rsid w:val="00C51C91"/>
    <w:rsid w:val="00C52553"/>
    <w:rsid w:val="00C53942"/>
    <w:rsid w:val="00C54D45"/>
    <w:rsid w:val="00C5593D"/>
    <w:rsid w:val="00C564B6"/>
    <w:rsid w:val="00C57F29"/>
    <w:rsid w:val="00C60F22"/>
    <w:rsid w:val="00C61096"/>
    <w:rsid w:val="00C61D0D"/>
    <w:rsid w:val="00C61D93"/>
    <w:rsid w:val="00C625FA"/>
    <w:rsid w:val="00C62CD6"/>
    <w:rsid w:val="00C6317B"/>
    <w:rsid w:val="00C64898"/>
    <w:rsid w:val="00C64CCA"/>
    <w:rsid w:val="00C710E2"/>
    <w:rsid w:val="00C71A35"/>
    <w:rsid w:val="00C729AB"/>
    <w:rsid w:val="00C7407D"/>
    <w:rsid w:val="00C74208"/>
    <w:rsid w:val="00C75B27"/>
    <w:rsid w:val="00C7625A"/>
    <w:rsid w:val="00C77F0F"/>
    <w:rsid w:val="00C8050C"/>
    <w:rsid w:val="00C80B36"/>
    <w:rsid w:val="00C8115F"/>
    <w:rsid w:val="00C82C8E"/>
    <w:rsid w:val="00C82D3A"/>
    <w:rsid w:val="00C83170"/>
    <w:rsid w:val="00C834D7"/>
    <w:rsid w:val="00C8386F"/>
    <w:rsid w:val="00C8494E"/>
    <w:rsid w:val="00C86063"/>
    <w:rsid w:val="00C86B62"/>
    <w:rsid w:val="00C86C02"/>
    <w:rsid w:val="00C86CB0"/>
    <w:rsid w:val="00C8747C"/>
    <w:rsid w:val="00C8783A"/>
    <w:rsid w:val="00C87998"/>
    <w:rsid w:val="00C87E50"/>
    <w:rsid w:val="00C90A89"/>
    <w:rsid w:val="00C90C77"/>
    <w:rsid w:val="00C9110D"/>
    <w:rsid w:val="00C91E01"/>
    <w:rsid w:val="00C92EA5"/>
    <w:rsid w:val="00C93A54"/>
    <w:rsid w:val="00C93B9B"/>
    <w:rsid w:val="00C93D60"/>
    <w:rsid w:val="00C94E51"/>
    <w:rsid w:val="00C953A7"/>
    <w:rsid w:val="00C95DED"/>
    <w:rsid w:val="00C97B6A"/>
    <w:rsid w:val="00CA01B1"/>
    <w:rsid w:val="00CA0F79"/>
    <w:rsid w:val="00CA149B"/>
    <w:rsid w:val="00CA1524"/>
    <w:rsid w:val="00CA47D0"/>
    <w:rsid w:val="00CA5D81"/>
    <w:rsid w:val="00CA7953"/>
    <w:rsid w:val="00CA7B38"/>
    <w:rsid w:val="00CA7BDA"/>
    <w:rsid w:val="00CA7C30"/>
    <w:rsid w:val="00CB0404"/>
    <w:rsid w:val="00CB0677"/>
    <w:rsid w:val="00CB0CFA"/>
    <w:rsid w:val="00CB1104"/>
    <w:rsid w:val="00CB145D"/>
    <w:rsid w:val="00CB159C"/>
    <w:rsid w:val="00CB207F"/>
    <w:rsid w:val="00CB20A5"/>
    <w:rsid w:val="00CB229A"/>
    <w:rsid w:val="00CB2A31"/>
    <w:rsid w:val="00CB2B62"/>
    <w:rsid w:val="00CB3ABA"/>
    <w:rsid w:val="00CB48F6"/>
    <w:rsid w:val="00CB5FA1"/>
    <w:rsid w:val="00CB6C2C"/>
    <w:rsid w:val="00CB7720"/>
    <w:rsid w:val="00CB7F90"/>
    <w:rsid w:val="00CC096B"/>
    <w:rsid w:val="00CC2859"/>
    <w:rsid w:val="00CC3963"/>
    <w:rsid w:val="00CC42EE"/>
    <w:rsid w:val="00CC4415"/>
    <w:rsid w:val="00CC59AE"/>
    <w:rsid w:val="00CC5B59"/>
    <w:rsid w:val="00CC675C"/>
    <w:rsid w:val="00CC7B19"/>
    <w:rsid w:val="00CD058B"/>
    <w:rsid w:val="00CD0F18"/>
    <w:rsid w:val="00CD130A"/>
    <w:rsid w:val="00CD13BF"/>
    <w:rsid w:val="00CD159E"/>
    <w:rsid w:val="00CD2C87"/>
    <w:rsid w:val="00CD2E7D"/>
    <w:rsid w:val="00CD40CD"/>
    <w:rsid w:val="00CD5596"/>
    <w:rsid w:val="00CD57C5"/>
    <w:rsid w:val="00CD6C6E"/>
    <w:rsid w:val="00CD78DC"/>
    <w:rsid w:val="00CE2A6F"/>
    <w:rsid w:val="00CE4040"/>
    <w:rsid w:val="00CE4200"/>
    <w:rsid w:val="00CE4727"/>
    <w:rsid w:val="00CE4BD2"/>
    <w:rsid w:val="00CE5D21"/>
    <w:rsid w:val="00CE69AB"/>
    <w:rsid w:val="00CE7B97"/>
    <w:rsid w:val="00CF0070"/>
    <w:rsid w:val="00CF0888"/>
    <w:rsid w:val="00CF0C62"/>
    <w:rsid w:val="00CF0E50"/>
    <w:rsid w:val="00CF5859"/>
    <w:rsid w:val="00CF6339"/>
    <w:rsid w:val="00CF6B9E"/>
    <w:rsid w:val="00CF6E13"/>
    <w:rsid w:val="00CF7B35"/>
    <w:rsid w:val="00D00EF1"/>
    <w:rsid w:val="00D014DE"/>
    <w:rsid w:val="00D02FDA"/>
    <w:rsid w:val="00D031E6"/>
    <w:rsid w:val="00D033F8"/>
    <w:rsid w:val="00D04B6C"/>
    <w:rsid w:val="00D05983"/>
    <w:rsid w:val="00D06124"/>
    <w:rsid w:val="00D06E39"/>
    <w:rsid w:val="00D06F73"/>
    <w:rsid w:val="00D07164"/>
    <w:rsid w:val="00D07631"/>
    <w:rsid w:val="00D10073"/>
    <w:rsid w:val="00D10B9D"/>
    <w:rsid w:val="00D115E2"/>
    <w:rsid w:val="00D1209B"/>
    <w:rsid w:val="00D13472"/>
    <w:rsid w:val="00D14057"/>
    <w:rsid w:val="00D14647"/>
    <w:rsid w:val="00D14B53"/>
    <w:rsid w:val="00D15C0E"/>
    <w:rsid w:val="00D164C2"/>
    <w:rsid w:val="00D17D6E"/>
    <w:rsid w:val="00D20456"/>
    <w:rsid w:val="00D2133C"/>
    <w:rsid w:val="00D21A3F"/>
    <w:rsid w:val="00D22EC2"/>
    <w:rsid w:val="00D245B3"/>
    <w:rsid w:val="00D24A87"/>
    <w:rsid w:val="00D24FC0"/>
    <w:rsid w:val="00D2683B"/>
    <w:rsid w:val="00D27581"/>
    <w:rsid w:val="00D27E98"/>
    <w:rsid w:val="00D30E26"/>
    <w:rsid w:val="00D31076"/>
    <w:rsid w:val="00D312E6"/>
    <w:rsid w:val="00D31E1D"/>
    <w:rsid w:val="00D32890"/>
    <w:rsid w:val="00D334FF"/>
    <w:rsid w:val="00D3429B"/>
    <w:rsid w:val="00D35126"/>
    <w:rsid w:val="00D36199"/>
    <w:rsid w:val="00D37424"/>
    <w:rsid w:val="00D37A71"/>
    <w:rsid w:val="00D401E8"/>
    <w:rsid w:val="00D40518"/>
    <w:rsid w:val="00D406A4"/>
    <w:rsid w:val="00D40F1F"/>
    <w:rsid w:val="00D43AD5"/>
    <w:rsid w:val="00D44082"/>
    <w:rsid w:val="00D448C4"/>
    <w:rsid w:val="00D44AAC"/>
    <w:rsid w:val="00D4646F"/>
    <w:rsid w:val="00D510D9"/>
    <w:rsid w:val="00D51385"/>
    <w:rsid w:val="00D52319"/>
    <w:rsid w:val="00D53ECA"/>
    <w:rsid w:val="00D54203"/>
    <w:rsid w:val="00D54240"/>
    <w:rsid w:val="00D551F5"/>
    <w:rsid w:val="00D55751"/>
    <w:rsid w:val="00D55928"/>
    <w:rsid w:val="00D567CB"/>
    <w:rsid w:val="00D57185"/>
    <w:rsid w:val="00D60B17"/>
    <w:rsid w:val="00D60B3C"/>
    <w:rsid w:val="00D60D4C"/>
    <w:rsid w:val="00D61116"/>
    <w:rsid w:val="00D62391"/>
    <w:rsid w:val="00D63705"/>
    <w:rsid w:val="00D64002"/>
    <w:rsid w:val="00D648C7"/>
    <w:rsid w:val="00D66CC6"/>
    <w:rsid w:val="00D67207"/>
    <w:rsid w:val="00D67367"/>
    <w:rsid w:val="00D67B08"/>
    <w:rsid w:val="00D67F6F"/>
    <w:rsid w:val="00D705B2"/>
    <w:rsid w:val="00D70A6B"/>
    <w:rsid w:val="00D7110C"/>
    <w:rsid w:val="00D721D9"/>
    <w:rsid w:val="00D72E70"/>
    <w:rsid w:val="00D746A6"/>
    <w:rsid w:val="00D750C2"/>
    <w:rsid w:val="00D75757"/>
    <w:rsid w:val="00D7672D"/>
    <w:rsid w:val="00D76935"/>
    <w:rsid w:val="00D76C52"/>
    <w:rsid w:val="00D77207"/>
    <w:rsid w:val="00D778E8"/>
    <w:rsid w:val="00D77ED0"/>
    <w:rsid w:val="00D80741"/>
    <w:rsid w:val="00D82035"/>
    <w:rsid w:val="00D822B3"/>
    <w:rsid w:val="00D830FC"/>
    <w:rsid w:val="00D8388A"/>
    <w:rsid w:val="00D840C8"/>
    <w:rsid w:val="00D84959"/>
    <w:rsid w:val="00D849E1"/>
    <w:rsid w:val="00D84EA7"/>
    <w:rsid w:val="00D85187"/>
    <w:rsid w:val="00D854C8"/>
    <w:rsid w:val="00D8592F"/>
    <w:rsid w:val="00D85A3B"/>
    <w:rsid w:val="00D87227"/>
    <w:rsid w:val="00D8764C"/>
    <w:rsid w:val="00D87749"/>
    <w:rsid w:val="00D877A8"/>
    <w:rsid w:val="00D90C5B"/>
    <w:rsid w:val="00D91813"/>
    <w:rsid w:val="00D93274"/>
    <w:rsid w:val="00D93378"/>
    <w:rsid w:val="00D93CE1"/>
    <w:rsid w:val="00D9487F"/>
    <w:rsid w:val="00D94943"/>
    <w:rsid w:val="00D94D4A"/>
    <w:rsid w:val="00D953F1"/>
    <w:rsid w:val="00D95422"/>
    <w:rsid w:val="00D9591F"/>
    <w:rsid w:val="00D95BC9"/>
    <w:rsid w:val="00D97203"/>
    <w:rsid w:val="00D97253"/>
    <w:rsid w:val="00D97341"/>
    <w:rsid w:val="00D97676"/>
    <w:rsid w:val="00D97B65"/>
    <w:rsid w:val="00D97F43"/>
    <w:rsid w:val="00DA02A8"/>
    <w:rsid w:val="00DA0E63"/>
    <w:rsid w:val="00DA26D9"/>
    <w:rsid w:val="00DA2E89"/>
    <w:rsid w:val="00DA3F2D"/>
    <w:rsid w:val="00DA4CBD"/>
    <w:rsid w:val="00DA5270"/>
    <w:rsid w:val="00DA5467"/>
    <w:rsid w:val="00DA58C4"/>
    <w:rsid w:val="00DA6003"/>
    <w:rsid w:val="00DA71E7"/>
    <w:rsid w:val="00DB0545"/>
    <w:rsid w:val="00DB0BD4"/>
    <w:rsid w:val="00DB1810"/>
    <w:rsid w:val="00DB235B"/>
    <w:rsid w:val="00DB27E8"/>
    <w:rsid w:val="00DB2D25"/>
    <w:rsid w:val="00DB2DEF"/>
    <w:rsid w:val="00DB4BE1"/>
    <w:rsid w:val="00DB6D8D"/>
    <w:rsid w:val="00DB70CB"/>
    <w:rsid w:val="00DC37DF"/>
    <w:rsid w:val="00DC4246"/>
    <w:rsid w:val="00DC4960"/>
    <w:rsid w:val="00DC537E"/>
    <w:rsid w:val="00DC57F2"/>
    <w:rsid w:val="00DC645E"/>
    <w:rsid w:val="00DC658D"/>
    <w:rsid w:val="00DC6DEE"/>
    <w:rsid w:val="00DD00B8"/>
    <w:rsid w:val="00DD067B"/>
    <w:rsid w:val="00DD1293"/>
    <w:rsid w:val="00DD19AB"/>
    <w:rsid w:val="00DD1AB5"/>
    <w:rsid w:val="00DD2F82"/>
    <w:rsid w:val="00DD3528"/>
    <w:rsid w:val="00DD38E3"/>
    <w:rsid w:val="00DD46BA"/>
    <w:rsid w:val="00DE0BA0"/>
    <w:rsid w:val="00DE1B1F"/>
    <w:rsid w:val="00DE2B0F"/>
    <w:rsid w:val="00DE33A4"/>
    <w:rsid w:val="00DE3AD2"/>
    <w:rsid w:val="00DE3AED"/>
    <w:rsid w:val="00DE4F1A"/>
    <w:rsid w:val="00DE51FA"/>
    <w:rsid w:val="00DE5BB6"/>
    <w:rsid w:val="00DE5BBC"/>
    <w:rsid w:val="00DE701A"/>
    <w:rsid w:val="00DE7C08"/>
    <w:rsid w:val="00DE7F9F"/>
    <w:rsid w:val="00DF0774"/>
    <w:rsid w:val="00DF093E"/>
    <w:rsid w:val="00DF1344"/>
    <w:rsid w:val="00DF1E2C"/>
    <w:rsid w:val="00DF2D36"/>
    <w:rsid w:val="00DF3188"/>
    <w:rsid w:val="00DF345E"/>
    <w:rsid w:val="00DF35E9"/>
    <w:rsid w:val="00DF3B7F"/>
    <w:rsid w:val="00DF4008"/>
    <w:rsid w:val="00DF406A"/>
    <w:rsid w:val="00DF42A1"/>
    <w:rsid w:val="00DF4C3B"/>
    <w:rsid w:val="00DF541C"/>
    <w:rsid w:val="00DF55AA"/>
    <w:rsid w:val="00DF5DC8"/>
    <w:rsid w:val="00DF67E9"/>
    <w:rsid w:val="00DF6937"/>
    <w:rsid w:val="00DF6FEF"/>
    <w:rsid w:val="00DF71B6"/>
    <w:rsid w:val="00DF73D1"/>
    <w:rsid w:val="00E00A35"/>
    <w:rsid w:val="00E00EBF"/>
    <w:rsid w:val="00E020AB"/>
    <w:rsid w:val="00E029FE"/>
    <w:rsid w:val="00E02DC3"/>
    <w:rsid w:val="00E033A1"/>
    <w:rsid w:val="00E042FC"/>
    <w:rsid w:val="00E04BF8"/>
    <w:rsid w:val="00E04F5C"/>
    <w:rsid w:val="00E06048"/>
    <w:rsid w:val="00E060D1"/>
    <w:rsid w:val="00E0725D"/>
    <w:rsid w:val="00E10F1E"/>
    <w:rsid w:val="00E123FD"/>
    <w:rsid w:val="00E12AA4"/>
    <w:rsid w:val="00E12D2B"/>
    <w:rsid w:val="00E13348"/>
    <w:rsid w:val="00E136F5"/>
    <w:rsid w:val="00E146B3"/>
    <w:rsid w:val="00E154C1"/>
    <w:rsid w:val="00E1605F"/>
    <w:rsid w:val="00E16ACB"/>
    <w:rsid w:val="00E17BAA"/>
    <w:rsid w:val="00E17C48"/>
    <w:rsid w:val="00E17CBD"/>
    <w:rsid w:val="00E20600"/>
    <w:rsid w:val="00E2150E"/>
    <w:rsid w:val="00E21C06"/>
    <w:rsid w:val="00E21ED0"/>
    <w:rsid w:val="00E229EB"/>
    <w:rsid w:val="00E22D06"/>
    <w:rsid w:val="00E235FE"/>
    <w:rsid w:val="00E2383B"/>
    <w:rsid w:val="00E23DC8"/>
    <w:rsid w:val="00E248BD"/>
    <w:rsid w:val="00E26DB0"/>
    <w:rsid w:val="00E31EDB"/>
    <w:rsid w:val="00E33626"/>
    <w:rsid w:val="00E33794"/>
    <w:rsid w:val="00E33980"/>
    <w:rsid w:val="00E33BDE"/>
    <w:rsid w:val="00E33D77"/>
    <w:rsid w:val="00E341DD"/>
    <w:rsid w:val="00E34AD7"/>
    <w:rsid w:val="00E35F70"/>
    <w:rsid w:val="00E361F8"/>
    <w:rsid w:val="00E3755C"/>
    <w:rsid w:val="00E37B1F"/>
    <w:rsid w:val="00E37F2B"/>
    <w:rsid w:val="00E37F9C"/>
    <w:rsid w:val="00E404E5"/>
    <w:rsid w:val="00E4096C"/>
    <w:rsid w:val="00E41151"/>
    <w:rsid w:val="00E41C01"/>
    <w:rsid w:val="00E41C88"/>
    <w:rsid w:val="00E42F5B"/>
    <w:rsid w:val="00E43FA6"/>
    <w:rsid w:val="00E44324"/>
    <w:rsid w:val="00E44BF8"/>
    <w:rsid w:val="00E45D81"/>
    <w:rsid w:val="00E45F2C"/>
    <w:rsid w:val="00E4635B"/>
    <w:rsid w:val="00E46C25"/>
    <w:rsid w:val="00E504C2"/>
    <w:rsid w:val="00E50C77"/>
    <w:rsid w:val="00E50E6D"/>
    <w:rsid w:val="00E51388"/>
    <w:rsid w:val="00E51C3A"/>
    <w:rsid w:val="00E53C8B"/>
    <w:rsid w:val="00E53E04"/>
    <w:rsid w:val="00E54511"/>
    <w:rsid w:val="00E54B5A"/>
    <w:rsid w:val="00E5515F"/>
    <w:rsid w:val="00E55AEF"/>
    <w:rsid w:val="00E57D1A"/>
    <w:rsid w:val="00E60056"/>
    <w:rsid w:val="00E60904"/>
    <w:rsid w:val="00E61522"/>
    <w:rsid w:val="00E625AB"/>
    <w:rsid w:val="00E642D0"/>
    <w:rsid w:val="00E64311"/>
    <w:rsid w:val="00E650DB"/>
    <w:rsid w:val="00E65D46"/>
    <w:rsid w:val="00E65E04"/>
    <w:rsid w:val="00E663AA"/>
    <w:rsid w:val="00E664AD"/>
    <w:rsid w:val="00E66512"/>
    <w:rsid w:val="00E66FFE"/>
    <w:rsid w:val="00E676B4"/>
    <w:rsid w:val="00E70351"/>
    <w:rsid w:val="00E70457"/>
    <w:rsid w:val="00E716BE"/>
    <w:rsid w:val="00E73277"/>
    <w:rsid w:val="00E739CC"/>
    <w:rsid w:val="00E73BFD"/>
    <w:rsid w:val="00E73F13"/>
    <w:rsid w:val="00E74BBB"/>
    <w:rsid w:val="00E75FE9"/>
    <w:rsid w:val="00E7752A"/>
    <w:rsid w:val="00E77617"/>
    <w:rsid w:val="00E77BF9"/>
    <w:rsid w:val="00E77F68"/>
    <w:rsid w:val="00E8065E"/>
    <w:rsid w:val="00E80B8B"/>
    <w:rsid w:val="00E81356"/>
    <w:rsid w:val="00E833BD"/>
    <w:rsid w:val="00E8466F"/>
    <w:rsid w:val="00E84A45"/>
    <w:rsid w:val="00E84BA9"/>
    <w:rsid w:val="00E868C5"/>
    <w:rsid w:val="00E86EA8"/>
    <w:rsid w:val="00E87B3F"/>
    <w:rsid w:val="00E9013C"/>
    <w:rsid w:val="00E9141D"/>
    <w:rsid w:val="00E91EFA"/>
    <w:rsid w:val="00E922DE"/>
    <w:rsid w:val="00E924EF"/>
    <w:rsid w:val="00E92B20"/>
    <w:rsid w:val="00E9356D"/>
    <w:rsid w:val="00E93BAB"/>
    <w:rsid w:val="00E9654E"/>
    <w:rsid w:val="00E9725B"/>
    <w:rsid w:val="00E9745C"/>
    <w:rsid w:val="00E97474"/>
    <w:rsid w:val="00EA0451"/>
    <w:rsid w:val="00EA0790"/>
    <w:rsid w:val="00EA07DD"/>
    <w:rsid w:val="00EA19EE"/>
    <w:rsid w:val="00EA3B2E"/>
    <w:rsid w:val="00EA479E"/>
    <w:rsid w:val="00EA4F04"/>
    <w:rsid w:val="00EA6171"/>
    <w:rsid w:val="00EA65F9"/>
    <w:rsid w:val="00EA7496"/>
    <w:rsid w:val="00EA79C9"/>
    <w:rsid w:val="00EA7E01"/>
    <w:rsid w:val="00EB079C"/>
    <w:rsid w:val="00EB35B5"/>
    <w:rsid w:val="00EB476B"/>
    <w:rsid w:val="00EB54D7"/>
    <w:rsid w:val="00EB5721"/>
    <w:rsid w:val="00EB5EB0"/>
    <w:rsid w:val="00EB61E6"/>
    <w:rsid w:val="00EB6540"/>
    <w:rsid w:val="00EB6B6E"/>
    <w:rsid w:val="00EB7074"/>
    <w:rsid w:val="00EB7753"/>
    <w:rsid w:val="00EB7799"/>
    <w:rsid w:val="00EC054F"/>
    <w:rsid w:val="00EC06EA"/>
    <w:rsid w:val="00EC1A0F"/>
    <w:rsid w:val="00EC1B76"/>
    <w:rsid w:val="00EC2CBE"/>
    <w:rsid w:val="00EC2E70"/>
    <w:rsid w:val="00EC2FB5"/>
    <w:rsid w:val="00EC300C"/>
    <w:rsid w:val="00EC314F"/>
    <w:rsid w:val="00EC449F"/>
    <w:rsid w:val="00EC5427"/>
    <w:rsid w:val="00EC5657"/>
    <w:rsid w:val="00EC59E0"/>
    <w:rsid w:val="00EC5F54"/>
    <w:rsid w:val="00EC6474"/>
    <w:rsid w:val="00EC7C81"/>
    <w:rsid w:val="00ED1106"/>
    <w:rsid w:val="00ED1CF8"/>
    <w:rsid w:val="00ED2064"/>
    <w:rsid w:val="00ED2A55"/>
    <w:rsid w:val="00ED396F"/>
    <w:rsid w:val="00ED3F6E"/>
    <w:rsid w:val="00ED4710"/>
    <w:rsid w:val="00ED579B"/>
    <w:rsid w:val="00ED57FA"/>
    <w:rsid w:val="00ED580C"/>
    <w:rsid w:val="00ED5D69"/>
    <w:rsid w:val="00ED62B7"/>
    <w:rsid w:val="00ED6444"/>
    <w:rsid w:val="00ED7437"/>
    <w:rsid w:val="00ED74B2"/>
    <w:rsid w:val="00EE058F"/>
    <w:rsid w:val="00EE0ED6"/>
    <w:rsid w:val="00EE1431"/>
    <w:rsid w:val="00EE164B"/>
    <w:rsid w:val="00EE16B6"/>
    <w:rsid w:val="00EE1A87"/>
    <w:rsid w:val="00EE1B7B"/>
    <w:rsid w:val="00EE2B4F"/>
    <w:rsid w:val="00EE3265"/>
    <w:rsid w:val="00EE3329"/>
    <w:rsid w:val="00EE5D14"/>
    <w:rsid w:val="00EE6120"/>
    <w:rsid w:val="00EE6ABC"/>
    <w:rsid w:val="00EE6B5F"/>
    <w:rsid w:val="00EE6C6C"/>
    <w:rsid w:val="00EE6E69"/>
    <w:rsid w:val="00EE7F12"/>
    <w:rsid w:val="00EF0768"/>
    <w:rsid w:val="00EF18D2"/>
    <w:rsid w:val="00EF3877"/>
    <w:rsid w:val="00EF49C5"/>
    <w:rsid w:val="00EF4AE0"/>
    <w:rsid w:val="00EF4F74"/>
    <w:rsid w:val="00EF569A"/>
    <w:rsid w:val="00EF5714"/>
    <w:rsid w:val="00EF57CA"/>
    <w:rsid w:val="00EF6570"/>
    <w:rsid w:val="00F00603"/>
    <w:rsid w:val="00F00640"/>
    <w:rsid w:val="00F00A8F"/>
    <w:rsid w:val="00F00AFA"/>
    <w:rsid w:val="00F0130E"/>
    <w:rsid w:val="00F02069"/>
    <w:rsid w:val="00F02D48"/>
    <w:rsid w:val="00F02E24"/>
    <w:rsid w:val="00F03515"/>
    <w:rsid w:val="00F04A54"/>
    <w:rsid w:val="00F04FA8"/>
    <w:rsid w:val="00F05026"/>
    <w:rsid w:val="00F051AC"/>
    <w:rsid w:val="00F0566C"/>
    <w:rsid w:val="00F06741"/>
    <w:rsid w:val="00F107A9"/>
    <w:rsid w:val="00F11DF7"/>
    <w:rsid w:val="00F11FCF"/>
    <w:rsid w:val="00F1203B"/>
    <w:rsid w:val="00F1258D"/>
    <w:rsid w:val="00F1281F"/>
    <w:rsid w:val="00F154B6"/>
    <w:rsid w:val="00F154F5"/>
    <w:rsid w:val="00F15808"/>
    <w:rsid w:val="00F15AA2"/>
    <w:rsid w:val="00F15B0A"/>
    <w:rsid w:val="00F15CB4"/>
    <w:rsid w:val="00F164F8"/>
    <w:rsid w:val="00F17435"/>
    <w:rsid w:val="00F175F5"/>
    <w:rsid w:val="00F17A88"/>
    <w:rsid w:val="00F20235"/>
    <w:rsid w:val="00F20C17"/>
    <w:rsid w:val="00F22C11"/>
    <w:rsid w:val="00F22D4E"/>
    <w:rsid w:val="00F22E57"/>
    <w:rsid w:val="00F2385E"/>
    <w:rsid w:val="00F23DBE"/>
    <w:rsid w:val="00F24581"/>
    <w:rsid w:val="00F24944"/>
    <w:rsid w:val="00F24F18"/>
    <w:rsid w:val="00F26B4B"/>
    <w:rsid w:val="00F27924"/>
    <w:rsid w:val="00F27E2E"/>
    <w:rsid w:val="00F27E4B"/>
    <w:rsid w:val="00F300AD"/>
    <w:rsid w:val="00F301FC"/>
    <w:rsid w:val="00F3327C"/>
    <w:rsid w:val="00F33546"/>
    <w:rsid w:val="00F35D14"/>
    <w:rsid w:val="00F35F5C"/>
    <w:rsid w:val="00F364F5"/>
    <w:rsid w:val="00F40077"/>
    <w:rsid w:val="00F4035C"/>
    <w:rsid w:val="00F412AF"/>
    <w:rsid w:val="00F41317"/>
    <w:rsid w:val="00F41F3F"/>
    <w:rsid w:val="00F4212D"/>
    <w:rsid w:val="00F4248F"/>
    <w:rsid w:val="00F430D7"/>
    <w:rsid w:val="00F432FD"/>
    <w:rsid w:val="00F433C3"/>
    <w:rsid w:val="00F458A6"/>
    <w:rsid w:val="00F45A5C"/>
    <w:rsid w:val="00F45D70"/>
    <w:rsid w:val="00F45FA5"/>
    <w:rsid w:val="00F46109"/>
    <w:rsid w:val="00F4736C"/>
    <w:rsid w:val="00F4750B"/>
    <w:rsid w:val="00F50222"/>
    <w:rsid w:val="00F50D33"/>
    <w:rsid w:val="00F5211F"/>
    <w:rsid w:val="00F546DA"/>
    <w:rsid w:val="00F5476D"/>
    <w:rsid w:val="00F54781"/>
    <w:rsid w:val="00F549A8"/>
    <w:rsid w:val="00F55174"/>
    <w:rsid w:val="00F552B6"/>
    <w:rsid w:val="00F56147"/>
    <w:rsid w:val="00F57D02"/>
    <w:rsid w:val="00F60075"/>
    <w:rsid w:val="00F602C3"/>
    <w:rsid w:val="00F60DAA"/>
    <w:rsid w:val="00F60FE5"/>
    <w:rsid w:val="00F6171C"/>
    <w:rsid w:val="00F617DB"/>
    <w:rsid w:val="00F61C3B"/>
    <w:rsid w:val="00F61F8B"/>
    <w:rsid w:val="00F6233F"/>
    <w:rsid w:val="00F62346"/>
    <w:rsid w:val="00F62D7F"/>
    <w:rsid w:val="00F63303"/>
    <w:rsid w:val="00F64393"/>
    <w:rsid w:val="00F64687"/>
    <w:rsid w:val="00F64B31"/>
    <w:rsid w:val="00F651F1"/>
    <w:rsid w:val="00F65F31"/>
    <w:rsid w:val="00F66A49"/>
    <w:rsid w:val="00F66EFF"/>
    <w:rsid w:val="00F673FB"/>
    <w:rsid w:val="00F678A9"/>
    <w:rsid w:val="00F70963"/>
    <w:rsid w:val="00F70DA5"/>
    <w:rsid w:val="00F739D6"/>
    <w:rsid w:val="00F73DF2"/>
    <w:rsid w:val="00F74187"/>
    <w:rsid w:val="00F744B1"/>
    <w:rsid w:val="00F747D0"/>
    <w:rsid w:val="00F7653D"/>
    <w:rsid w:val="00F7655F"/>
    <w:rsid w:val="00F7669F"/>
    <w:rsid w:val="00F76B90"/>
    <w:rsid w:val="00F80522"/>
    <w:rsid w:val="00F80CA4"/>
    <w:rsid w:val="00F81030"/>
    <w:rsid w:val="00F81BAB"/>
    <w:rsid w:val="00F82980"/>
    <w:rsid w:val="00F83864"/>
    <w:rsid w:val="00F84E72"/>
    <w:rsid w:val="00F851B5"/>
    <w:rsid w:val="00F8563A"/>
    <w:rsid w:val="00F87854"/>
    <w:rsid w:val="00F911D1"/>
    <w:rsid w:val="00F9120E"/>
    <w:rsid w:val="00F92345"/>
    <w:rsid w:val="00F92AD8"/>
    <w:rsid w:val="00F931AC"/>
    <w:rsid w:val="00F93C1F"/>
    <w:rsid w:val="00F942AB"/>
    <w:rsid w:val="00F94662"/>
    <w:rsid w:val="00F94D28"/>
    <w:rsid w:val="00F959C6"/>
    <w:rsid w:val="00F95A7D"/>
    <w:rsid w:val="00F970F8"/>
    <w:rsid w:val="00F975B1"/>
    <w:rsid w:val="00F97DEB"/>
    <w:rsid w:val="00FA2230"/>
    <w:rsid w:val="00FA2C69"/>
    <w:rsid w:val="00FA30D2"/>
    <w:rsid w:val="00FA3611"/>
    <w:rsid w:val="00FA3ADD"/>
    <w:rsid w:val="00FA4245"/>
    <w:rsid w:val="00FA4870"/>
    <w:rsid w:val="00FA4F27"/>
    <w:rsid w:val="00FA5499"/>
    <w:rsid w:val="00FA599B"/>
    <w:rsid w:val="00FA602D"/>
    <w:rsid w:val="00FA7F28"/>
    <w:rsid w:val="00FB0156"/>
    <w:rsid w:val="00FB15CF"/>
    <w:rsid w:val="00FB1EC9"/>
    <w:rsid w:val="00FB561B"/>
    <w:rsid w:val="00FB5BE1"/>
    <w:rsid w:val="00FB5C9B"/>
    <w:rsid w:val="00FB7563"/>
    <w:rsid w:val="00FB7B0E"/>
    <w:rsid w:val="00FB7D32"/>
    <w:rsid w:val="00FC0E3F"/>
    <w:rsid w:val="00FC1395"/>
    <w:rsid w:val="00FC266F"/>
    <w:rsid w:val="00FC27A6"/>
    <w:rsid w:val="00FC369E"/>
    <w:rsid w:val="00FC3A1A"/>
    <w:rsid w:val="00FC45C7"/>
    <w:rsid w:val="00FC55D5"/>
    <w:rsid w:val="00FC5CBC"/>
    <w:rsid w:val="00FC608D"/>
    <w:rsid w:val="00FC6AB4"/>
    <w:rsid w:val="00FD0542"/>
    <w:rsid w:val="00FD0C6B"/>
    <w:rsid w:val="00FD19E9"/>
    <w:rsid w:val="00FD24F9"/>
    <w:rsid w:val="00FD34D3"/>
    <w:rsid w:val="00FD39B2"/>
    <w:rsid w:val="00FD63B2"/>
    <w:rsid w:val="00FD7FC2"/>
    <w:rsid w:val="00FE1B17"/>
    <w:rsid w:val="00FE2A3B"/>
    <w:rsid w:val="00FE30F1"/>
    <w:rsid w:val="00FE431F"/>
    <w:rsid w:val="00FE4F34"/>
    <w:rsid w:val="00FE51A4"/>
    <w:rsid w:val="00FE5CEE"/>
    <w:rsid w:val="00FE5DEB"/>
    <w:rsid w:val="00FE7655"/>
    <w:rsid w:val="00FF0CEC"/>
    <w:rsid w:val="00FF0F1C"/>
    <w:rsid w:val="00FF1799"/>
    <w:rsid w:val="00FF184C"/>
    <w:rsid w:val="00FF2C62"/>
    <w:rsid w:val="00FF3CF7"/>
    <w:rsid w:val="00FF474E"/>
    <w:rsid w:val="00FF5B0A"/>
    <w:rsid w:val="00FF6A53"/>
    <w:rsid w:val="00FF6D38"/>
    <w:rsid w:val="00FF6D9C"/>
    <w:rsid w:val="00FF7167"/>
    <w:rsid w:val="00FF7341"/>
    <w:rsid w:val="00FF7B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C5C6456-8519-4A29-BC53-E6EDCBDCF9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2EC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4">
    <w:name w:val="heading 4"/>
    <w:basedOn w:val="a"/>
    <w:next w:val="a"/>
    <w:link w:val="40"/>
    <w:qFormat/>
    <w:rsid w:val="000F6AE4"/>
    <w:pPr>
      <w:keepNext/>
      <w:jc w:val="center"/>
      <w:outlineLvl w:val="3"/>
    </w:pPr>
    <w:rPr>
      <w:rFonts w:ascii="Arial" w:hAnsi="Arial"/>
      <w:sz w:val="28"/>
      <w:szCs w:val="20"/>
      <w:lang w:val="x-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95089B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customStyle="1" w:styleId="a3">
    <w:basedOn w:val="a"/>
    <w:next w:val="a4"/>
    <w:link w:val="a5"/>
    <w:qFormat/>
    <w:rsid w:val="0095089B"/>
    <w:pPr>
      <w:jc w:val="center"/>
    </w:pPr>
    <w:rPr>
      <w:rFonts w:asciiTheme="minorHAnsi" w:eastAsiaTheme="minorHAnsi" w:hAnsiTheme="minorHAnsi" w:cstheme="minorBidi"/>
      <w:i/>
      <w:sz w:val="26"/>
      <w:szCs w:val="22"/>
      <w:lang w:eastAsia="en-US"/>
    </w:rPr>
  </w:style>
  <w:style w:type="character" w:customStyle="1" w:styleId="a5">
    <w:name w:val="Название Знак"/>
    <w:link w:val="a3"/>
    <w:rsid w:val="0095089B"/>
    <w:rPr>
      <w:i/>
      <w:sz w:val="26"/>
    </w:rPr>
  </w:style>
  <w:style w:type="paragraph" w:styleId="a6">
    <w:name w:val="Body Text"/>
    <w:basedOn w:val="a"/>
    <w:link w:val="a7"/>
    <w:uiPriority w:val="99"/>
    <w:unhideWhenUsed/>
    <w:rsid w:val="0095089B"/>
    <w:pPr>
      <w:spacing w:after="120"/>
    </w:pPr>
    <w:rPr>
      <w:sz w:val="20"/>
      <w:szCs w:val="20"/>
    </w:rPr>
  </w:style>
  <w:style w:type="character" w:customStyle="1" w:styleId="a7">
    <w:name w:val="Основной текст Знак"/>
    <w:basedOn w:val="a0"/>
    <w:link w:val="a6"/>
    <w:uiPriority w:val="99"/>
    <w:rsid w:val="0095089B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4">
    <w:name w:val="Title"/>
    <w:basedOn w:val="a"/>
    <w:next w:val="a"/>
    <w:link w:val="10"/>
    <w:uiPriority w:val="10"/>
    <w:qFormat/>
    <w:rsid w:val="0095089B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Название Знак1"/>
    <w:basedOn w:val="a0"/>
    <w:link w:val="a4"/>
    <w:uiPriority w:val="10"/>
    <w:rsid w:val="0095089B"/>
    <w:rPr>
      <w:rFonts w:asciiTheme="majorHAnsi" w:eastAsiaTheme="majorEastAsia" w:hAnsiTheme="majorHAnsi" w:cstheme="majorBidi"/>
      <w:spacing w:val="-10"/>
      <w:kern w:val="28"/>
      <w:sz w:val="56"/>
      <w:szCs w:val="56"/>
      <w:lang w:eastAsia="ru-RU"/>
    </w:rPr>
  </w:style>
  <w:style w:type="paragraph" w:styleId="a8">
    <w:name w:val="Balloon Text"/>
    <w:basedOn w:val="a"/>
    <w:link w:val="a9"/>
    <w:uiPriority w:val="99"/>
    <w:semiHidden/>
    <w:unhideWhenUsed/>
    <w:rsid w:val="003E0E73"/>
    <w:rPr>
      <w:rFonts w:ascii="Tahoma" w:hAnsi="Tahoma" w:cs="Tahoma"/>
      <w:sz w:val="16"/>
      <w:szCs w:val="16"/>
    </w:rPr>
  </w:style>
  <w:style w:type="character" w:customStyle="1" w:styleId="a9">
    <w:name w:val="Текст выноски Знак"/>
    <w:basedOn w:val="a0"/>
    <w:link w:val="a8"/>
    <w:uiPriority w:val="99"/>
    <w:semiHidden/>
    <w:rsid w:val="003E0E73"/>
    <w:rPr>
      <w:rFonts w:ascii="Tahoma" w:eastAsia="Times New Roman" w:hAnsi="Tahoma" w:cs="Tahoma"/>
      <w:sz w:val="16"/>
      <w:szCs w:val="16"/>
      <w:lang w:eastAsia="ru-RU"/>
    </w:rPr>
  </w:style>
  <w:style w:type="paragraph" w:customStyle="1" w:styleId="Default">
    <w:name w:val="Default"/>
    <w:rsid w:val="00EC449F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aa">
    <w:name w:val="caption"/>
    <w:basedOn w:val="a"/>
    <w:next w:val="a"/>
    <w:uiPriority w:val="35"/>
    <w:unhideWhenUsed/>
    <w:qFormat/>
    <w:rsid w:val="00561BF0"/>
    <w:pPr>
      <w:spacing w:after="200"/>
    </w:pPr>
    <w:rPr>
      <w:b/>
      <w:bCs/>
      <w:color w:val="4472C4" w:themeColor="accent1"/>
      <w:sz w:val="18"/>
      <w:szCs w:val="18"/>
    </w:rPr>
  </w:style>
  <w:style w:type="paragraph" w:styleId="ab">
    <w:name w:val="List Paragraph"/>
    <w:basedOn w:val="a"/>
    <w:uiPriority w:val="34"/>
    <w:qFormat/>
    <w:rsid w:val="00561BF0"/>
    <w:pPr>
      <w:ind w:left="720"/>
      <w:contextualSpacing/>
    </w:pPr>
  </w:style>
  <w:style w:type="character" w:styleId="ac">
    <w:name w:val="annotation reference"/>
    <w:basedOn w:val="a0"/>
    <w:uiPriority w:val="99"/>
    <w:semiHidden/>
    <w:unhideWhenUsed/>
    <w:rsid w:val="00B201C9"/>
    <w:rPr>
      <w:sz w:val="16"/>
      <w:szCs w:val="16"/>
    </w:rPr>
  </w:style>
  <w:style w:type="paragraph" w:styleId="ad">
    <w:name w:val="annotation text"/>
    <w:basedOn w:val="a"/>
    <w:link w:val="ae"/>
    <w:uiPriority w:val="99"/>
    <w:semiHidden/>
    <w:unhideWhenUsed/>
    <w:rsid w:val="00B201C9"/>
    <w:rPr>
      <w:sz w:val="20"/>
      <w:szCs w:val="20"/>
    </w:rPr>
  </w:style>
  <w:style w:type="character" w:customStyle="1" w:styleId="ae">
    <w:name w:val="Текст примечания Знак"/>
    <w:basedOn w:val="a0"/>
    <w:link w:val="ad"/>
    <w:uiPriority w:val="99"/>
    <w:semiHidden/>
    <w:rsid w:val="00B201C9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">
    <w:name w:val="annotation subject"/>
    <w:basedOn w:val="ad"/>
    <w:next w:val="ad"/>
    <w:link w:val="af0"/>
    <w:uiPriority w:val="99"/>
    <w:semiHidden/>
    <w:unhideWhenUsed/>
    <w:rsid w:val="00B201C9"/>
    <w:rPr>
      <w:b/>
      <w:bCs/>
    </w:rPr>
  </w:style>
  <w:style w:type="character" w:customStyle="1" w:styleId="af0">
    <w:name w:val="Тема примечания Знак"/>
    <w:basedOn w:val="ae"/>
    <w:link w:val="af"/>
    <w:uiPriority w:val="99"/>
    <w:semiHidden/>
    <w:rsid w:val="00B201C9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f1">
    <w:name w:val="header"/>
    <w:basedOn w:val="a"/>
    <w:link w:val="af2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2">
    <w:name w:val="Верхний колонтитул Знак"/>
    <w:basedOn w:val="a0"/>
    <w:link w:val="af1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3">
    <w:name w:val="footer"/>
    <w:basedOn w:val="a"/>
    <w:link w:val="af4"/>
    <w:uiPriority w:val="99"/>
    <w:unhideWhenUsed/>
    <w:rsid w:val="00BC34CD"/>
    <w:pPr>
      <w:tabs>
        <w:tab w:val="center" w:pos="4677"/>
        <w:tab w:val="right" w:pos="9355"/>
      </w:tabs>
    </w:pPr>
  </w:style>
  <w:style w:type="character" w:customStyle="1" w:styleId="af4">
    <w:name w:val="Нижний колонтитул Знак"/>
    <w:basedOn w:val="a0"/>
    <w:link w:val="af3"/>
    <w:uiPriority w:val="99"/>
    <w:rsid w:val="00BC34CD"/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f5">
    <w:name w:val="Table Grid"/>
    <w:basedOn w:val="a1"/>
    <w:uiPriority w:val="39"/>
    <w:rsid w:val="005025E4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40">
    <w:name w:val="Заголовок 4 Знак"/>
    <w:basedOn w:val="a0"/>
    <w:link w:val="4"/>
    <w:rsid w:val="000F6AE4"/>
    <w:rPr>
      <w:rFonts w:ascii="Arial" w:eastAsia="Times New Roman" w:hAnsi="Arial" w:cs="Times New Roman"/>
      <w:sz w:val="28"/>
      <w:szCs w:val="20"/>
      <w:lang w:val="x-none" w:eastAsia="ru-RU"/>
    </w:rPr>
  </w:style>
  <w:style w:type="character" w:customStyle="1" w:styleId="af6">
    <w:name w:val="Основной текст_"/>
    <w:basedOn w:val="a0"/>
    <w:link w:val="11"/>
    <w:rsid w:val="00443E82"/>
    <w:rPr>
      <w:rFonts w:ascii="Times New Roman" w:eastAsia="Times New Roman" w:hAnsi="Times New Roman" w:cs="Times New Roman"/>
      <w:sz w:val="27"/>
      <w:szCs w:val="27"/>
      <w:shd w:val="clear" w:color="auto" w:fill="FFFFFF"/>
    </w:rPr>
  </w:style>
  <w:style w:type="paragraph" w:customStyle="1" w:styleId="11">
    <w:name w:val="Основной текст1"/>
    <w:basedOn w:val="a"/>
    <w:link w:val="af6"/>
    <w:rsid w:val="00443E82"/>
    <w:pPr>
      <w:widowControl w:val="0"/>
      <w:shd w:val="clear" w:color="auto" w:fill="FFFFFF"/>
      <w:spacing w:before="360" w:after="360" w:line="480" w:lineRule="exact"/>
      <w:ind w:hanging="360"/>
      <w:jc w:val="both"/>
    </w:pPr>
    <w:rPr>
      <w:sz w:val="27"/>
      <w:szCs w:val="27"/>
      <w:lang w:eastAsia="en-US"/>
    </w:rPr>
  </w:style>
  <w:style w:type="table" w:customStyle="1" w:styleId="TableNormal">
    <w:name w:val="Table Normal"/>
    <w:uiPriority w:val="2"/>
    <w:semiHidden/>
    <w:unhideWhenUsed/>
    <w:qFormat/>
    <w:rsid w:val="001442EF"/>
    <w:pPr>
      <w:widowControl w:val="0"/>
      <w:autoSpaceDE w:val="0"/>
      <w:autoSpaceDN w:val="0"/>
      <w:spacing w:after="0" w:line="240" w:lineRule="auto"/>
    </w:pPr>
    <w:rPr>
      <w:lang w:val="en-US"/>
    </w:rPr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customStyle="1" w:styleId="TableParagraph">
    <w:name w:val="Table Paragraph"/>
    <w:basedOn w:val="a"/>
    <w:uiPriority w:val="1"/>
    <w:qFormat/>
    <w:rsid w:val="001442EF"/>
    <w:pPr>
      <w:widowControl w:val="0"/>
      <w:autoSpaceDE w:val="0"/>
      <w:autoSpaceDN w:val="0"/>
      <w:spacing w:line="258" w:lineRule="exact"/>
      <w:ind w:left="110"/>
    </w:pPr>
    <w:rPr>
      <w:sz w:val="22"/>
      <w:szCs w:val="22"/>
      <w:lang w:bidi="ru-RU"/>
    </w:rPr>
  </w:style>
  <w:style w:type="paragraph" w:customStyle="1" w:styleId="Standard">
    <w:name w:val="Standard"/>
    <w:rsid w:val="00363142"/>
    <w:pPr>
      <w:suppressAutoHyphens/>
      <w:autoSpaceDN w:val="0"/>
      <w:spacing w:after="0" w:line="288" w:lineRule="auto"/>
      <w:textAlignment w:val="baseline"/>
    </w:pPr>
    <w:rPr>
      <w:rFonts w:ascii="Times New Roman" w:eastAsia="Times New Roman" w:hAnsi="Times New Roman" w:cs="Times New Roman"/>
      <w:sz w:val="28"/>
      <w:szCs w:val="20"/>
      <w:lang w:eastAsia="ar-SA"/>
    </w:rPr>
  </w:style>
  <w:style w:type="character" w:styleId="af7">
    <w:name w:val="Placeholder Text"/>
    <w:basedOn w:val="a0"/>
    <w:uiPriority w:val="99"/>
    <w:semiHidden/>
    <w:rsid w:val="008A52DF"/>
    <w:rPr>
      <w:color w:val="808080"/>
    </w:rPr>
  </w:style>
  <w:style w:type="paragraph" w:styleId="af8">
    <w:name w:val="Normal (Web)"/>
    <w:basedOn w:val="a"/>
    <w:uiPriority w:val="99"/>
    <w:semiHidden/>
    <w:unhideWhenUsed/>
    <w:rsid w:val="007A5256"/>
    <w:pPr>
      <w:spacing w:before="100" w:beforeAutospacing="1" w:after="100" w:afterAutospacing="1"/>
    </w:pPr>
  </w:style>
  <w:style w:type="paragraph" w:styleId="HTML">
    <w:name w:val="HTML Preformatted"/>
    <w:basedOn w:val="a"/>
    <w:link w:val="HTML0"/>
    <w:uiPriority w:val="99"/>
    <w:semiHidden/>
    <w:unhideWhenUsed/>
    <w:rsid w:val="005013C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5013C6"/>
    <w:rPr>
      <w:rFonts w:ascii="Courier New" w:eastAsia="Times New Roman" w:hAnsi="Courier New" w:cs="Courier New"/>
      <w:sz w:val="20"/>
      <w:szCs w:val="20"/>
      <w:lang w:eastAsia="ru-RU"/>
    </w:rPr>
  </w:style>
  <w:style w:type="character" w:styleId="af9">
    <w:name w:val="Hyperlink"/>
    <w:basedOn w:val="a0"/>
    <w:uiPriority w:val="99"/>
    <w:unhideWhenUsed/>
    <w:rsid w:val="003263EA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4255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10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980569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648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391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94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68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381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4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14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58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1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666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0751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2665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2364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454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011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5441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262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129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683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368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5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632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3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13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741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02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1764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847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7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587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097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68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236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7900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921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8476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6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86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91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60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1668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40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616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83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834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52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8378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148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861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04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15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34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575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83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425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1793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937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0238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6791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268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859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445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127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3743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3161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047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406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809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71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038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867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121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338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264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501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9157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51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868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64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44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095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7688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6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758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8232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7240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560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021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748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338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30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072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079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3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3976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90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81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5644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62187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3075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54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441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104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155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8699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465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8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661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692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8196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926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9421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754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447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0347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247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0957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58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41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8050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9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5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21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93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904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796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94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978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3683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47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84767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682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615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934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986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82814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779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400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7469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036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1197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378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982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848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317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5084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75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19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90051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038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729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416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11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88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19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2465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6298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9111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8357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5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514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253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298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61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134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372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945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9532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1359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582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8520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665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855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912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357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2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049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461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4535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5321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53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225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25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191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09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1464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257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0341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8466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8332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56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413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9978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8783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1849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3025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57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7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5734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152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487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049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7846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429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422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5551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5137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126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2121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399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952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1662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02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0116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84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68341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200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269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428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864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90865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16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2575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900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75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231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98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5285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3245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288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3651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185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92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6366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108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6866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355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87937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7371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953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152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08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07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176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98752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587965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3095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76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741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993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0838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5640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6604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2491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912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318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95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47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042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09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8365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854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574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6990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42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857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5203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1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498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126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549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462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317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683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98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2712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590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1728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726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97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652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142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6910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889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1381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85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28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294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26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040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560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1584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707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18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263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577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4031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956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634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7678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74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878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78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0727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6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8115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88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0437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107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3025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177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25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425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2327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061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44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33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8485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641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334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313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293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510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2532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398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474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713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76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2549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770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672206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5253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295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266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76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9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70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749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821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92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941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98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2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51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8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4474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01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6783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847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301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266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7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025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177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723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0692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43339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155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96678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51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724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9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04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301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025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14977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45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62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7245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393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402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9530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610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5366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608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971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94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624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048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291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5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11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399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36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912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652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86650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439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552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44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9625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58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153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9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177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9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162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1671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986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574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3458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91414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490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209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578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042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1088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14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537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184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000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1282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4446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283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55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25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362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687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322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573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43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346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526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2882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0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699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989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281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1616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935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292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7227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197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9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98000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5076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8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3848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2157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668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8287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2496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7972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7320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3603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19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469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747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6907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8417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92113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5182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879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854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45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727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82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662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520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683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432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130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6161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623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829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5488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792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659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00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75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797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90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92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39069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768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8225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0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075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052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63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968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526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84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97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060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736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964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21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61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77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68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54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8467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75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570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5407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771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92357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1016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7669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516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7026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65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6462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304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74890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873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584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29731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138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820482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65840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129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853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3331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2206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917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9909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199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0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937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095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805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053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6619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0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415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8499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727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541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6402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3536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859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775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3557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605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54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0564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5908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0598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294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91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5853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8944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373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74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58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043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595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392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4164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8608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784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9785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703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97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0562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4990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864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699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467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5372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5720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96496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986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0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9104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916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400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6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061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6118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095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460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387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5519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02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396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8295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796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551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155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547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20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2910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2119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552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039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385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105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551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8310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3046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200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569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0070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50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9966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32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5873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24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268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7206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67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9585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3642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763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0174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802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2223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255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7084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0852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23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939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71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415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7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4633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952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247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086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9722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637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864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0457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856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49014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401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8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026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225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02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808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4419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548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86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9475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1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924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6819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065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936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342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95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49534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07307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3898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630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7871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566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05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509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451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585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850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3818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22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1796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801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3012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365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2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44427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56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1311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7740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5297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58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979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670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35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2499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008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1908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379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58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61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795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125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3040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5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5000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32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4928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46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7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454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0520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367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519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8775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68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7637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27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74648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62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64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2784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8393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6712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0349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935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484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471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63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475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0211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89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88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73602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2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124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9503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6985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8256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3131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851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6843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2781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2112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565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5649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41005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9767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4483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192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29701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39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907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6249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785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1521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2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306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1304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057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8216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0064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0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1776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987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3517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739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0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45473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460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311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533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185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4986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1132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7778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1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264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2929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64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22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1923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8625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47603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193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542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202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1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7222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08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7219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1382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171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19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33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634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834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34660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717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6929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84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6907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69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044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824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4110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2303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0003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992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011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47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37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4263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0444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7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473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2138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047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644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542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6320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9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774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89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8660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15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2722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30135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4270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26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193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801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6277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997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416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9634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01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342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424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8436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539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4079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444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9104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21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696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70213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636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6952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1861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035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9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5970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862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6534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4691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1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82626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4697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293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5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7974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344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983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759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664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74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09816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1323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8733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7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775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117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160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61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784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949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829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626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7253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3981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161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700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89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394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616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2799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416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4652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83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2265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366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36063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872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07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0333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81034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51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158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86972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7112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878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978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539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293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9256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0502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7552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271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147776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19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917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987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452698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61302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39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3533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6009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260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90997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356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090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9407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966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322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01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724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8613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824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621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362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3278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3571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422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1104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079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151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1817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430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7468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9436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685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3918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18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0274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334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086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01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9957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3187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8508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5800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986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309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880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432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279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5095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929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38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67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483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6918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310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2127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43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68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7805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43388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3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33673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60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5733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961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6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2975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936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781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6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3057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7105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7978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400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3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61777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400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5899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136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21082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2756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97906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0042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84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3053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50708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3254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4127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017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28490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269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864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3137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990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992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0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1026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282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8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7725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39360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1383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2719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516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096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895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3505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21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89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1276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64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0204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954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9608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041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05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3146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06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30326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8495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23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1783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6729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0422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0065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7909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7495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3891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366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053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811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21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3174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303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02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000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8322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105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7472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1900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26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3244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7190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8498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543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813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870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968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4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00729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8939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403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438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96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0154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572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940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75376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88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7884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66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046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513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24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92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85870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960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5837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840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370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768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87094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4032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92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117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33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6635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919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00114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978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27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812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322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579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732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120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80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031985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3434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9146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75025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9586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262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332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071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823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784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2554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312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0457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02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4462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5958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3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382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734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8516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410830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8312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7101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175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7645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3421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2605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453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6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7709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0464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885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176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2102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98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6969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0005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7384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53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831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6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41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912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1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6046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553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75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3735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981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73283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055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96104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5374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236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3370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449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992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1756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649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6701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7569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6008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22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8563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18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13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6332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988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47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972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3188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001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005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1587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73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05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7922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7056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03529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827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48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02022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266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83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741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6793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488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8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2575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453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82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8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2714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441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085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478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87081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064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0107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56428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003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42822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738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45865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60665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3472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08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8081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36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71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47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98100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1254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4481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448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0114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022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6057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9462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128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8541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9586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303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411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162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3124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1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5681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2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00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674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0623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731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27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708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8968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12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02593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4158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577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83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0995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040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5950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91632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0708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08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166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122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0507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5784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6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433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4874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248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21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18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03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436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7582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1046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517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01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406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050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3290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06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76124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48848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54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0052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9236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661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205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4335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26463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013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4694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085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45201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0361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8876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80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932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8242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998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315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5958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0879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6135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095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518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990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92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4706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886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745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3622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08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06705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7751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155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5034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8344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911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0979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3917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6552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612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67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69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982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9546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790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63348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585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501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632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0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7324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0220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3702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4410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4516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965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199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883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758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4348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94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235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08799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944094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3118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4216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516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13872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294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807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413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9346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2972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478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0047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47110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4335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8917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695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936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20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8742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6343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456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1990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7727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671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188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199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367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296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727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707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017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899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41013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0652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8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913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2888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0735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5832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685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742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157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29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6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07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124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49586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404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219250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110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98828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2999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634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9131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914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53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304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229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2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241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6042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6606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506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9791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956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24488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6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65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55668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2081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06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143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86671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988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2094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153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4142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26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556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1362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56453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4516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626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567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7895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5855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1833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1825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3237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5637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09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842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2997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2634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740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707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94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1573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03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29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535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9920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4481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5349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017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269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354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795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8743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8628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942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78689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7283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58788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444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6371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2115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869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199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007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95901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04116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4832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3720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5599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692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82801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5103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106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8193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0590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935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4330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667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31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6538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7426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68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61095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207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5458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810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5575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344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58803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0040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799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6018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326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0680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957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998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769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9432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9945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77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3283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3597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6312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85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9564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444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831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4202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597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556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1576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045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137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624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9462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567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6649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324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393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915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9677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54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21243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609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195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005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2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6473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273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228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93122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260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3756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8901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717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6213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96044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7398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885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142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1283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0750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457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0202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0220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992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5371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03764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440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8885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41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1390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6565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1058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0156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83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1650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3599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035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949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239151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5701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898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46274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1493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0108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97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2254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5595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8901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425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2058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920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3967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026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0436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1941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873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3174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6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890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3843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272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371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7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128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509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23846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4034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2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4.vsdx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10" Type="http://schemas.openxmlformats.org/officeDocument/2006/relationships/package" Target="embeddings/_________Microsoft_Visio1.vsdx"/><Relationship Id="rId19" Type="http://schemas.openxmlformats.org/officeDocument/2006/relationships/glossaryDocument" Target="glossary/document.xml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package" Target="embeddings/_________Microsoft_Visio3.vsdx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view w:val="normal"/>
  <w:defaultTabStop w:val="708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70066"/>
    <w:rsid w:val="00070066"/>
    <w:rsid w:val="001C6137"/>
    <w:rsid w:val="003803DF"/>
    <w:rsid w:val="003B1DFE"/>
    <w:rsid w:val="00472E14"/>
    <w:rsid w:val="004801E0"/>
    <w:rsid w:val="007E5477"/>
    <w:rsid w:val="00DD3DD7"/>
    <w:rsid w:val="00E764B6"/>
    <w:rsid w:val="00E93B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3B1DFE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8037B4D-A0C8-4831-A939-953322B1240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577</TotalTime>
  <Pages>8</Pages>
  <Words>731</Words>
  <Characters>4168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NA Project</Company>
  <LinksUpToDate>false</LinksUpToDate>
  <CharactersWithSpaces>489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Евгений Малышев</dc:creator>
  <cp:lastModifiedBy>Multiname -</cp:lastModifiedBy>
  <cp:revision>3085</cp:revision>
  <cp:lastPrinted>2023-11-08T17:37:00Z</cp:lastPrinted>
  <dcterms:created xsi:type="dcterms:W3CDTF">2019-09-22T20:44:00Z</dcterms:created>
  <dcterms:modified xsi:type="dcterms:W3CDTF">2023-11-29T17:31:00Z</dcterms:modified>
</cp:coreProperties>
</file>